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5AF19F" w14:textId="46B9AFDA" w:rsidR="009F0834" w:rsidRPr="002108FA" w:rsidRDefault="009F0834" w:rsidP="00111D2C">
      <w:pPr>
        <w:pStyle w:val="Heading1"/>
        <w:tabs>
          <w:tab w:val="left" w:pos="2100"/>
        </w:tabs>
      </w:pPr>
      <w:bookmarkStart w:id="0" w:name="_GoBack"/>
      <w:bookmarkEnd w:id="0"/>
      <w:r w:rsidRPr="002108FA">
        <w:t>Customs Decision</w:t>
      </w:r>
      <w:r w:rsidR="00670374" w:rsidRPr="002108FA">
        <w:t>s</w:t>
      </w:r>
      <w:r w:rsidRPr="002108FA">
        <w:t xml:space="preserve"> Management System</w:t>
      </w:r>
      <w:r w:rsidR="001A083B" w:rsidRPr="002108FA">
        <w:t xml:space="preserve"> –</w:t>
      </w:r>
      <w:r w:rsidR="00D052CA" w:rsidRPr="002108FA">
        <w:t xml:space="preserve"> Scope and A</w:t>
      </w:r>
      <w:r w:rsidR="001A083B" w:rsidRPr="002108FA">
        <w:t>rchitecture</w:t>
      </w:r>
    </w:p>
    <w:p w14:paraId="6B2F9426" w14:textId="56197F5F" w:rsidR="00DE2D7F" w:rsidRPr="002108FA" w:rsidRDefault="00A36CD1" w:rsidP="00A36CD1">
      <w:pPr>
        <w:pStyle w:val="Heading2"/>
      </w:pPr>
      <w:r w:rsidRPr="002108FA">
        <w:t>Introduction</w:t>
      </w:r>
    </w:p>
    <w:p w14:paraId="0A6245A7" w14:textId="07CA13E8" w:rsidR="00085F1E" w:rsidRPr="002108FA" w:rsidRDefault="00085F1E" w:rsidP="00CF0C93">
      <w:r w:rsidRPr="002108FA">
        <w:t>For the first time in the functioning of the Customs Union, EU wide decisions are established (i.e. decisions which are valid and recognised in all or several MS</w:t>
      </w:r>
      <w:r w:rsidR="005E37ED" w:rsidRPr="002108FA">
        <w:t xml:space="preserve"> at the same time</w:t>
      </w:r>
      <w:r w:rsidRPr="002108FA">
        <w:t>).</w:t>
      </w:r>
    </w:p>
    <w:p w14:paraId="41CC6CFB" w14:textId="329C0E14" w:rsidR="00085F1E" w:rsidRPr="002108FA" w:rsidRDefault="00085F1E" w:rsidP="00CF0C93">
      <w:r w:rsidRPr="002108FA">
        <w:t xml:space="preserve">From now on, a uniform approach in the application and decision-taking process across the EU and a unique EU </w:t>
      </w:r>
      <w:r w:rsidR="00761927" w:rsidRPr="002108FA">
        <w:t xml:space="preserve">Trader Portal </w:t>
      </w:r>
      <w:r w:rsidRPr="002108FA">
        <w:t>is aimed to be used</w:t>
      </w:r>
      <w:r w:rsidR="005E37ED" w:rsidRPr="002108FA">
        <w:t xml:space="preserve"> </w:t>
      </w:r>
      <w:r w:rsidR="00777024" w:rsidRPr="002108FA">
        <w:t xml:space="preserve">by trade </w:t>
      </w:r>
      <w:r w:rsidR="005E37ED" w:rsidRPr="002108FA">
        <w:t>to access a trans-European IT system</w:t>
      </w:r>
      <w:r w:rsidR="00BB1C70" w:rsidRPr="002108FA">
        <w:t>, namely the Customs Decisions IT system (“CDS”)</w:t>
      </w:r>
      <w:r w:rsidRPr="002108FA">
        <w:t>.</w:t>
      </w:r>
    </w:p>
    <w:p w14:paraId="1978412B" w14:textId="2C46206F" w:rsidR="00A36CD1" w:rsidRPr="002108FA" w:rsidRDefault="00A36CD1" w:rsidP="00A36CD1">
      <w:r w:rsidRPr="002108FA">
        <w:t xml:space="preserve">Customs </w:t>
      </w:r>
      <w:r w:rsidR="0031073A" w:rsidRPr="002108FA">
        <w:t>d</w:t>
      </w:r>
      <w:r w:rsidRPr="002108FA">
        <w:t xml:space="preserve">ecisions are decisions taken by competent customs authorities on requests made by the economic operators. The range of possible decisions is wide and covers the deferment of payment of customs duties, administrative simplifications, customs classification of imported products, and more. The information concerning </w:t>
      </w:r>
      <w:r w:rsidR="0031073A" w:rsidRPr="002108FA">
        <w:t>c</w:t>
      </w:r>
      <w:r w:rsidRPr="002108FA">
        <w:t xml:space="preserve">ustoms </w:t>
      </w:r>
      <w:r w:rsidR="0031073A" w:rsidRPr="002108FA">
        <w:t>d</w:t>
      </w:r>
      <w:r w:rsidRPr="002108FA">
        <w:t xml:space="preserve">ecisions will ultimately be used by the customs declaration systems, transactions systems (ICS, NCTS, </w:t>
      </w:r>
      <w:proofErr w:type="gramStart"/>
      <w:r w:rsidRPr="002108FA">
        <w:t>ECS</w:t>
      </w:r>
      <w:proofErr w:type="gramEnd"/>
      <w:r w:rsidRPr="002108FA">
        <w:t>) and by the national customs risk management systems.</w:t>
      </w:r>
    </w:p>
    <w:p w14:paraId="5E8DE8CB" w14:textId="6498E9BE" w:rsidR="00A36CD1" w:rsidRPr="002108FA" w:rsidRDefault="00A36CD1" w:rsidP="00A36CD1">
      <w:r w:rsidRPr="002108FA">
        <w:t>The U</w:t>
      </w:r>
      <w:r w:rsidR="00C1768F" w:rsidRPr="002108FA">
        <w:t xml:space="preserve">nion </w:t>
      </w:r>
      <w:r w:rsidRPr="002108FA">
        <w:t>C</w:t>
      </w:r>
      <w:r w:rsidR="00C1768F" w:rsidRPr="002108FA">
        <w:t xml:space="preserve">ustoms </w:t>
      </w:r>
      <w:r w:rsidRPr="002108FA">
        <w:t>C</w:t>
      </w:r>
      <w:r w:rsidR="00C1768F" w:rsidRPr="002108FA">
        <w:t>ode (UCC)</w:t>
      </w:r>
      <w:r w:rsidRPr="002108FA">
        <w:t xml:space="preserve">, </w:t>
      </w:r>
      <w:r w:rsidR="004208D1" w:rsidRPr="002108FA">
        <w:t>supported by its delegated and implementing acts (</w:t>
      </w:r>
      <w:r w:rsidRPr="002108FA">
        <w:t>UCC DA and UCC IA</w:t>
      </w:r>
      <w:r w:rsidR="004208D1" w:rsidRPr="002108FA">
        <w:t>)</w:t>
      </w:r>
      <w:r w:rsidRPr="002108FA">
        <w:t>, establish</w:t>
      </w:r>
      <w:r w:rsidR="00C1768F" w:rsidRPr="002108FA">
        <w:t>es</w:t>
      </w:r>
      <w:r w:rsidRPr="002108FA">
        <w:t xml:space="preserve"> the principle that all communication must be electronic and allows for paper based procedures only in defined exceptional cases. The Customs Decisions IT system encompasses the detailed IT implementation of this principle.</w:t>
      </w:r>
    </w:p>
    <w:p w14:paraId="293F6503" w14:textId="4BA23EB5" w:rsidR="007E52B7" w:rsidRPr="002108FA" w:rsidRDefault="00941BBC" w:rsidP="00A36CD1">
      <w:r w:rsidRPr="002108FA">
        <w:t xml:space="preserve">With the UCC, the legal basis is </w:t>
      </w:r>
      <w:r w:rsidR="005E37ED" w:rsidRPr="002108FA">
        <w:t xml:space="preserve">also </w:t>
      </w:r>
      <w:r w:rsidRPr="002108FA">
        <w:t xml:space="preserve">provided to ensure a uniform approach to the processes related to customs decisions (from the initial requests or applications to the final granting of the authorisations) and to have the customs decisions managed and stored in a trans-European IT system. </w:t>
      </w:r>
      <w:r w:rsidR="00741F3B" w:rsidRPr="002108FA">
        <w:t xml:space="preserve">The </w:t>
      </w:r>
      <w:r w:rsidR="00741F3B" w:rsidRPr="002108FA">
        <w:rPr>
          <w:b/>
        </w:rPr>
        <w:t>Customs Decisions IT system</w:t>
      </w:r>
      <w:r w:rsidR="00741F3B" w:rsidRPr="002108FA">
        <w:t xml:space="preserve"> is a hybrid system, composed of a central IT system and optional national IT systems. The central IT system allows MS who have no national systems to consolidate all Customs Decisions applications and authorisations in an electronic format in a single repository which is accessible by all MS. MS that implement national systems publish status information for the applications and authorisations processed in their national IT systems to the central IT system, thus assuring centralised monitoring of the totality of the customs decisions activity in the EU.</w:t>
      </w:r>
    </w:p>
    <w:p w14:paraId="7CF2C354" w14:textId="2E6EE099" w:rsidR="008258F0" w:rsidRPr="002108FA" w:rsidRDefault="008258F0" w:rsidP="00A36CD1">
      <w:r w:rsidRPr="002108FA">
        <w:t>The central IT system</w:t>
      </w:r>
      <w:r w:rsidR="004208D1" w:rsidRPr="002108FA">
        <w:t xml:space="preserve"> – the </w:t>
      </w:r>
      <w:r w:rsidR="004208D1" w:rsidRPr="002108FA">
        <w:rPr>
          <w:b/>
        </w:rPr>
        <w:t>central Customs Decisions Management System (CDMS)</w:t>
      </w:r>
      <w:r w:rsidR="004208D1" w:rsidRPr="002108FA">
        <w:t xml:space="preserve"> -</w:t>
      </w:r>
      <w:r w:rsidRPr="002108FA">
        <w:t xml:space="preserve"> contains a communication module which permits the consultation of several MS, thus allowing the communication between the central system and one or more national systems. </w:t>
      </w:r>
    </w:p>
    <w:p w14:paraId="69C5CC4B" w14:textId="0EB9CF4D" w:rsidR="00741F3B" w:rsidRPr="002108FA" w:rsidRDefault="008258F0" w:rsidP="00741F3B">
      <w:r w:rsidRPr="002108FA">
        <w:t>All</w:t>
      </w:r>
      <w:r w:rsidR="00741F3B" w:rsidRPr="002108FA">
        <w:t xml:space="preserve"> </w:t>
      </w:r>
      <w:r w:rsidRPr="002108FA">
        <w:t xml:space="preserve">taken </w:t>
      </w:r>
      <w:r w:rsidR="00741F3B" w:rsidRPr="002108FA">
        <w:t xml:space="preserve">decisions (and any changes to </w:t>
      </w:r>
      <w:r w:rsidR="00C1768F" w:rsidRPr="002108FA">
        <w:t xml:space="preserve">their </w:t>
      </w:r>
      <w:r w:rsidR="00741F3B" w:rsidRPr="002108FA">
        <w:t>status) are made available in the CRS component of the central IT system.</w:t>
      </w:r>
    </w:p>
    <w:p w14:paraId="7D80635A" w14:textId="44A5BEF9" w:rsidR="00741F3B" w:rsidRPr="002108FA" w:rsidRDefault="00741F3B" w:rsidP="00741F3B">
      <w:r w:rsidRPr="002108FA">
        <w:t xml:space="preserve">The </w:t>
      </w:r>
      <w:r w:rsidR="00B51CBC" w:rsidRPr="002108FA">
        <w:rPr>
          <w:b/>
        </w:rPr>
        <w:t>Customs</w:t>
      </w:r>
      <w:r w:rsidR="00B51CBC" w:rsidRPr="002108FA">
        <w:t xml:space="preserve"> </w:t>
      </w:r>
      <w:r w:rsidRPr="002108FA">
        <w:rPr>
          <w:b/>
        </w:rPr>
        <w:t xml:space="preserve">Customer </w:t>
      </w:r>
      <w:r w:rsidR="008258F0" w:rsidRPr="002108FA">
        <w:rPr>
          <w:b/>
        </w:rPr>
        <w:t xml:space="preserve">Reference </w:t>
      </w:r>
      <w:r w:rsidR="00C1768F" w:rsidRPr="002108FA">
        <w:rPr>
          <w:b/>
        </w:rPr>
        <w:t xml:space="preserve">Services </w:t>
      </w:r>
      <w:r w:rsidRPr="002108FA">
        <w:rPr>
          <w:b/>
        </w:rPr>
        <w:t>(CRS)</w:t>
      </w:r>
      <w:r w:rsidRPr="002108FA">
        <w:t xml:space="preserve"> repository store</w:t>
      </w:r>
      <w:r w:rsidR="008258F0" w:rsidRPr="002108FA">
        <w:t>s</w:t>
      </w:r>
      <w:r w:rsidRPr="002108FA">
        <w:t xml:space="preserve"> </w:t>
      </w:r>
      <w:r w:rsidR="00CE2592">
        <w:t xml:space="preserve">all </w:t>
      </w:r>
      <w:r w:rsidR="008258F0" w:rsidRPr="002108FA">
        <w:t>t</w:t>
      </w:r>
      <w:r w:rsidR="00146CA4" w:rsidRPr="002108FA">
        <w:t>a</w:t>
      </w:r>
      <w:r w:rsidR="008258F0" w:rsidRPr="002108FA">
        <w:t>k</w:t>
      </w:r>
      <w:r w:rsidR="00146CA4" w:rsidRPr="002108FA">
        <w:t>e</w:t>
      </w:r>
      <w:r w:rsidR="008258F0" w:rsidRPr="002108FA">
        <w:t xml:space="preserve">n </w:t>
      </w:r>
      <w:r w:rsidRPr="002108FA">
        <w:t>decisions</w:t>
      </w:r>
      <w:r w:rsidR="008258F0" w:rsidRPr="002108FA">
        <w:t>. It</w:t>
      </w:r>
      <w:r w:rsidRPr="002108FA">
        <w:t xml:space="preserve"> provides a single database in the EU that store</w:t>
      </w:r>
      <w:r w:rsidR="008258F0" w:rsidRPr="002108FA">
        <w:t>s</w:t>
      </w:r>
      <w:r w:rsidRPr="002108FA">
        <w:t xml:space="preserve"> all authorisations delivered in the EU. The central and national Customs Decisions Systems </w:t>
      </w:r>
      <w:r w:rsidR="0032769E" w:rsidRPr="002108FA">
        <w:t>(CD</w:t>
      </w:r>
      <w:r w:rsidR="00146CA4" w:rsidRPr="002108FA">
        <w:t xml:space="preserve">S) </w:t>
      </w:r>
      <w:r w:rsidR="008258F0" w:rsidRPr="002108FA">
        <w:t xml:space="preserve">must </w:t>
      </w:r>
      <w:r w:rsidRPr="002108FA">
        <w:t xml:space="preserve">use it to store </w:t>
      </w:r>
      <w:r w:rsidR="002E3EBF">
        <w:t xml:space="preserve">all </w:t>
      </w:r>
      <w:r w:rsidR="008258F0" w:rsidRPr="002108FA">
        <w:t>taken decisions</w:t>
      </w:r>
      <w:r w:rsidRPr="002108FA">
        <w:t>.</w:t>
      </w:r>
    </w:p>
    <w:p w14:paraId="1C8E9CF0" w14:textId="4FFADD32" w:rsidR="00F24B18" w:rsidRPr="002108FA" w:rsidRDefault="00146CA4" w:rsidP="00F24B18">
      <w:r w:rsidRPr="002108FA">
        <w:t xml:space="preserve">The Customs Decisions IT system is supported by an </w:t>
      </w:r>
      <w:r w:rsidRPr="002108FA">
        <w:rPr>
          <w:b/>
        </w:rPr>
        <w:t>EU Trader Portal (TP)</w:t>
      </w:r>
      <w:r w:rsidRPr="002108FA">
        <w:t>, which is the focal point for traders and their representatives</w:t>
      </w:r>
      <w:r w:rsidR="001F06D4" w:rsidRPr="002108FA">
        <w:t xml:space="preserve"> (</w:t>
      </w:r>
      <w:r w:rsidR="00BB1C70" w:rsidRPr="002108FA">
        <w:t xml:space="preserve">as defined in </w:t>
      </w:r>
      <w:r w:rsidR="001F06D4" w:rsidRPr="002108FA">
        <w:t>Art. 10 IA)</w:t>
      </w:r>
      <w:r w:rsidRPr="002108FA">
        <w:t>. This portal gives access to all European traders (over 3.000.000 companies)</w:t>
      </w:r>
      <w:r w:rsidR="00DB1AF2" w:rsidRPr="002108FA">
        <w:t xml:space="preserve"> requiring a customs decision</w:t>
      </w:r>
      <w:r w:rsidRPr="002108FA">
        <w:t xml:space="preserve"> for their activities within EU. Through this portal, the economic operators </w:t>
      </w:r>
      <w:r w:rsidR="00092340" w:rsidRPr="002108FA">
        <w:t>are</w:t>
      </w:r>
      <w:r w:rsidR="00F24B18" w:rsidRPr="002108FA">
        <w:t xml:space="preserve"> able to lodge applications, to monitor the status of their application</w:t>
      </w:r>
      <w:r w:rsidR="00330522" w:rsidRPr="002108FA">
        <w:t xml:space="preserve">, </w:t>
      </w:r>
      <w:r w:rsidR="00F24B18" w:rsidRPr="002108FA">
        <w:t>to carry out any follow up task (e.g. amendment)</w:t>
      </w:r>
      <w:r w:rsidR="00330522" w:rsidRPr="002108FA">
        <w:t xml:space="preserve">, to have an overview of the decisions granted or the decisions being processed and </w:t>
      </w:r>
      <w:r w:rsidR="0029378B" w:rsidRPr="002108FA">
        <w:t xml:space="preserve">to </w:t>
      </w:r>
      <w:r w:rsidR="00330522" w:rsidRPr="002108FA">
        <w:t>manage their granted decisions.</w:t>
      </w:r>
    </w:p>
    <w:p w14:paraId="3E75EBCF" w14:textId="4499647E" w:rsidR="002A5981" w:rsidRPr="002108FA" w:rsidRDefault="001A083B" w:rsidP="00741F3B">
      <w:r w:rsidRPr="002108FA">
        <w:t>The section</w:t>
      </w:r>
      <w:r w:rsidR="00F25B5C" w:rsidRPr="002108FA">
        <w:t xml:space="preserve"> </w:t>
      </w:r>
      <w:r w:rsidR="00F25B5C" w:rsidRPr="002108FA">
        <w:fldChar w:fldCharType="begin"/>
      </w:r>
      <w:r w:rsidR="00F25B5C" w:rsidRPr="002108FA">
        <w:instrText xml:space="preserve"> REF _Ref483830938 \r \h </w:instrText>
      </w:r>
      <w:r w:rsidR="00F25B5C" w:rsidRPr="002108FA">
        <w:fldChar w:fldCharType="separate"/>
      </w:r>
      <w:r w:rsidR="006D18FB">
        <w:t>1.7</w:t>
      </w:r>
      <w:r w:rsidR="00F25B5C" w:rsidRPr="002108FA">
        <w:fldChar w:fldCharType="end"/>
      </w:r>
      <w:r w:rsidR="002A5981" w:rsidRPr="002108FA">
        <w:t xml:space="preserve"> presents a more detailed description of the different components, including the relations linking them.</w:t>
      </w:r>
    </w:p>
    <w:p w14:paraId="3D8F8D6D" w14:textId="4CFF082E" w:rsidR="00085F1E" w:rsidRPr="002108FA" w:rsidRDefault="00085F1E" w:rsidP="001A083B">
      <w:pPr>
        <w:pStyle w:val="Heading3"/>
      </w:pPr>
      <w:r w:rsidRPr="002108FA">
        <w:lastRenderedPageBreak/>
        <w:t>Legal References</w:t>
      </w:r>
    </w:p>
    <w:p w14:paraId="47316511" w14:textId="17A1967B" w:rsidR="00085F1E" w:rsidRPr="002108FA" w:rsidRDefault="00085F1E" w:rsidP="00315103">
      <w:pPr>
        <w:rPr>
          <w:b/>
        </w:rPr>
      </w:pPr>
      <w:r w:rsidRPr="002108FA">
        <w:rPr>
          <w:b/>
        </w:rPr>
        <w:t>The Union Customs Code</w:t>
      </w:r>
      <w:r w:rsidR="00EC37A9" w:rsidRPr="002108FA">
        <w:rPr>
          <w:b/>
        </w:rPr>
        <w:t xml:space="preserve"> </w:t>
      </w:r>
      <w:r w:rsidR="00EC37A9" w:rsidRPr="00F53A0E">
        <w:rPr>
          <w:b/>
        </w:rPr>
        <w:t>(Art. 6, 16, 22, 23 UCC)</w:t>
      </w:r>
    </w:p>
    <w:p w14:paraId="2EE7390F" w14:textId="0B88C71F" w:rsidR="00085F1E" w:rsidRPr="002108FA" w:rsidRDefault="00085F1E" w:rsidP="00315103">
      <w:r w:rsidRPr="00DD3BB0">
        <w:t xml:space="preserve">The Union Customs Code (UCC) was adopted on 9 October 2013 as </w:t>
      </w:r>
      <w:r w:rsidR="00A11653" w:rsidRPr="00810B5C">
        <w:t>r</w:t>
      </w:r>
      <w:r w:rsidRPr="00DE58D4">
        <w:t>egulation (EU) No 952/2013 of the European Parlia</w:t>
      </w:r>
      <w:r w:rsidRPr="002108FA">
        <w:t>ment and of the Council.</w:t>
      </w:r>
    </w:p>
    <w:p w14:paraId="7784B256" w14:textId="30305EF6" w:rsidR="00085F1E" w:rsidRPr="002108FA" w:rsidRDefault="00085F1E" w:rsidP="003A5386">
      <w:pPr>
        <w:rPr>
          <w:b/>
        </w:rPr>
      </w:pPr>
      <w:r w:rsidRPr="002108FA">
        <w:rPr>
          <w:b/>
        </w:rPr>
        <w:t xml:space="preserve">The UCC </w:t>
      </w:r>
      <w:r w:rsidR="009E58A3" w:rsidRPr="002108FA">
        <w:rPr>
          <w:b/>
        </w:rPr>
        <w:t>d</w:t>
      </w:r>
      <w:r w:rsidRPr="002108FA">
        <w:rPr>
          <w:b/>
        </w:rPr>
        <w:t xml:space="preserve">elegated </w:t>
      </w:r>
      <w:r w:rsidR="009E58A3" w:rsidRPr="002108FA">
        <w:rPr>
          <w:b/>
        </w:rPr>
        <w:t>a</w:t>
      </w:r>
      <w:r w:rsidRPr="002108FA">
        <w:rPr>
          <w:b/>
        </w:rPr>
        <w:t>ct</w:t>
      </w:r>
      <w:r w:rsidR="00EC37A9" w:rsidRPr="002108FA">
        <w:rPr>
          <w:b/>
        </w:rPr>
        <w:t xml:space="preserve"> (Art. 11-18 DA, Annex A)</w:t>
      </w:r>
    </w:p>
    <w:p w14:paraId="6804DDD5" w14:textId="35D30A8D" w:rsidR="00085F1E" w:rsidRPr="002108FA" w:rsidRDefault="00085F1E" w:rsidP="00315103">
      <w:r w:rsidRPr="002108FA">
        <w:t xml:space="preserve">The UCC </w:t>
      </w:r>
      <w:r w:rsidR="009E58A3" w:rsidRPr="002108FA">
        <w:t>d</w:t>
      </w:r>
      <w:r w:rsidRPr="002108FA">
        <w:t xml:space="preserve">elegated </w:t>
      </w:r>
      <w:r w:rsidR="009E58A3" w:rsidRPr="002108FA">
        <w:t>a</w:t>
      </w:r>
      <w:r w:rsidRPr="002108FA">
        <w:t xml:space="preserve">ct was adopted on 28 July 2015 as Commission </w:t>
      </w:r>
      <w:r w:rsidR="00A11653" w:rsidRPr="002108FA">
        <w:t>d</w:t>
      </w:r>
      <w:r w:rsidRPr="002108FA">
        <w:t xml:space="preserve">elegated </w:t>
      </w:r>
      <w:r w:rsidR="00A11653" w:rsidRPr="002108FA">
        <w:t>r</w:t>
      </w:r>
      <w:r w:rsidRPr="002108FA">
        <w:t>egulation No 2015/2446.</w:t>
      </w:r>
    </w:p>
    <w:p w14:paraId="1DBF1749" w14:textId="28898BF2" w:rsidR="00085F1E" w:rsidRPr="002108FA" w:rsidRDefault="00085F1E" w:rsidP="00315103">
      <w:pPr>
        <w:rPr>
          <w:b/>
        </w:rPr>
      </w:pPr>
      <w:r w:rsidRPr="002108FA">
        <w:rPr>
          <w:b/>
        </w:rPr>
        <w:t xml:space="preserve">The UCC </w:t>
      </w:r>
      <w:r w:rsidR="00A11653" w:rsidRPr="002108FA">
        <w:rPr>
          <w:b/>
        </w:rPr>
        <w:t>i</w:t>
      </w:r>
      <w:r w:rsidRPr="002108FA">
        <w:rPr>
          <w:b/>
        </w:rPr>
        <w:t xml:space="preserve">mplementing </w:t>
      </w:r>
      <w:r w:rsidR="00A11653" w:rsidRPr="002108FA">
        <w:rPr>
          <w:b/>
        </w:rPr>
        <w:t>a</w:t>
      </w:r>
      <w:r w:rsidRPr="002108FA">
        <w:rPr>
          <w:b/>
        </w:rPr>
        <w:t>ct</w:t>
      </w:r>
      <w:r w:rsidR="00EC37A9" w:rsidRPr="002108FA">
        <w:rPr>
          <w:b/>
        </w:rPr>
        <w:t xml:space="preserve"> (Art. 10 IA, Annex A)</w:t>
      </w:r>
    </w:p>
    <w:p w14:paraId="11661B9E" w14:textId="6F043256" w:rsidR="00085F1E" w:rsidRPr="002108FA" w:rsidRDefault="00085F1E" w:rsidP="00315103">
      <w:r w:rsidRPr="002108FA">
        <w:t xml:space="preserve">The UCC </w:t>
      </w:r>
      <w:r w:rsidR="00A11653" w:rsidRPr="002108FA">
        <w:t>i</w:t>
      </w:r>
      <w:r w:rsidRPr="002108FA">
        <w:t xml:space="preserve">mplementing </w:t>
      </w:r>
      <w:r w:rsidR="00A11653" w:rsidRPr="002108FA">
        <w:t>a</w:t>
      </w:r>
      <w:r w:rsidRPr="002108FA">
        <w:t xml:space="preserve">ct was adopted on </w:t>
      </w:r>
      <w:r w:rsidR="00D54675">
        <w:t>2</w:t>
      </w:r>
      <w:r w:rsidR="00C54033">
        <w:t>4</w:t>
      </w:r>
      <w:r w:rsidR="00D54675" w:rsidRPr="002108FA">
        <w:t xml:space="preserve"> </w:t>
      </w:r>
      <w:r w:rsidRPr="002108FA">
        <w:t xml:space="preserve">November </w:t>
      </w:r>
      <w:r w:rsidR="00C44616" w:rsidRPr="002108FA">
        <w:t>201</w:t>
      </w:r>
      <w:r w:rsidR="00C44616">
        <w:t>5</w:t>
      </w:r>
      <w:r w:rsidR="00C44616" w:rsidRPr="002108FA">
        <w:t xml:space="preserve"> </w:t>
      </w:r>
      <w:r w:rsidRPr="002108FA">
        <w:t xml:space="preserve">as Commission </w:t>
      </w:r>
      <w:r w:rsidR="00A11653" w:rsidRPr="002108FA">
        <w:t>i</w:t>
      </w:r>
      <w:r w:rsidRPr="002108FA">
        <w:t xml:space="preserve">mplementing </w:t>
      </w:r>
      <w:r w:rsidR="00A11653" w:rsidRPr="002108FA">
        <w:t>r</w:t>
      </w:r>
      <w:r w:rsidRPr="002108FA">
        <w:t xml:space="preserve">egulation No </w:t>
      </w:r>
      <w:r w:rsidR="00C44616" w:rsidRPr="002108FA">
        <w:t>201</w:t>
      </w:r>
      <w:r w:rsidR="00C44616">
        <w:t>5</w:t>
      </w:r>
      <w:r w:rsidRPr="002108FA">
        <w:t>/</w:t>
      </w:r>
      <w:r w:rsidR="00C44616" w:rsidRPr="002108FA">
        <w:t>2</w:t>
      </w:r>
      <w:r w:rsidR="00C44616">
        <w:t>44</w:t>
      </w:r>
      <w:r w:rsidR="00C54033">
        <w:t>7</w:t>
      </w:r>
      <w:r w:rsidRPr="002108FA">
        <w:t>.</w:t>
      </w:r>
    </w:p>
    <w:p w14:paraId="0550F6E9" w14:textId="68EE3BB1" w:rsidR="009646A7" w:rsidRPr="002108FA" w:rsidRDefault="009646A7" w:rsidP="00315103">
      <w:pPr>
        <w:rPr>
          <w:b/>
        </w:rPr>
      </w:pPr>
      <w:r w:rsidRPr="002108FA">
        <w:rPr>
          <w:b/>
        </w:rPr>
        <w:t>The UCC Work Programme</w:t>
      </w:r>
    </w:p>
    <w:p w14:paraId="3350D20B" w14:textId="66E017D5" w:rsidR="00F517C6" w:rsidRPr="002108FA" w:rsidRDefault="00F517C6" w:rsidP="00F517C6">
      <w:r w:rsidRPr="002108FA">
        <w:t>The Work Programme relating to the development and deployment of the electronic systems provided for in the UCC</w:t>
      </w:r>
      <w:r w:rsidR="002108FA" w:rsidRPr="002108FA">
        <w:t xml:space="preserve"> </w:t>
      </w:r>
      <w:r w:rsidR="002108FA" w:rsidRPr="00DD3BB0">
        <w:t>was adopted on</w:t>
      </w:r>
      <w:r w:rsidRPr="00F53A0E">
        <w:t xml:space="preserve"> 11 April 2016</w:t>
      </w:r>
      <w:r w:rsidR="002108FA" w:rsidRPr="00F53A0E">
        <w:t xml:space="preserve"> by Commission Decision 2016/578/EU</w:t>
      </w:r>
      <w:r w:rsidRPr="00F53A0E">
        <w:t>.</w:t>
      </w:r>
    </w:p>
    <w:p w14:paraId="24E08BFD" w14:textId="77777777" w:rsidR="00AF7FAF" w:rsidRPr="00DD3BB0" w:rsidRDefault="00AF7FAF" w:rsidP="00315103">
      <w:pPr>
        <w:rPr>
          <w:b/>
        </w:rPr>
      </w:pPr>
    </w:p>
    <w:p w14:paraId="1AE4412F" w14:textId="03FD30A0" w:rsidR="00D52419" w:rsidRPr="002108FA" w:rsidRDefault="00D52419" w:rsidP="001A083B">
      <w:pPr>
        <w:pStyle w:val="Heading3"/>
      </w:pPr>
      <w:r w:rsidRPr="002108FA">
        <w:t>Context Description</w:t>
      </w:r>
    </w:p>
    <w:p w14:paraId="41A57819" w14:textId="47B88A9C" w:rsidR="00D52419" w:rsidRPr="002108FA" w:rsidRDefault="00D52419" w:rsidP="00315103">
      <w:r w:rsidRPr="002108FA">
        <w:t>Union Customs Code general information can be found on the Europa website:</w:t>
      </w:r>
    </w:p>
    <w:p w14:paraId="462611A8" w14:textId="4AC7748C" w:rsidR="00D52419" w:rsidRPr="002108FA" w:rsidRDefault="005B70F8" w:rsidP="00315103">
      <w:hyperlink r:id="rId12" w:history="1">
        <w:r w:rsidR="00D52419" w:rsidRPr="002108FA">
          <w:rPr>
            <w:rStyle w:val="Hyperlink"/>
          </w:rPr>
          <w:t>https://ec.europa.eu/taxation_customs/business/union-customs-code_en</w:t>
        </w:r>
      </w:hyperlink>
      <w:r w:rsidR="00D52419" w:rsidRPr="002108FA">
        <w:t xml:space="preserve"> </w:t>
      </w:r>
    </w:p>
    <w:p w14:paraId="783EFB9B" w14:textId="1C022C46" w:rsidR="00D52419" w:rsidRPr="002108FA" w:rsidRDefault="00C1768F" w:rsidP="00315103">
      <w:r w:rsidRPr="002108FA">
        <w:t xml:space="preserve">As displayed in </w:t>
      </w:r>
      <w:r w:rsidRPr="00F53A0E">
        <w:fldChar w:fldCharType="begin"/>
      </w:r>
      <w:r w:rsidRPr="002108FA">
        <w:instrText xml:space="preserve"> REF _Ref484086542 \h </w:instrText>
      </w:r>
      <w:r w:rsidRPr="00F53A0E">
        <w:fldChar w:fldCharType="separate"/>
      </w:r>
      <w:r w:rsidR="006D18FB" w:rsidRPr="002108FA">
        <w:t xml:space="preserve">Figure </w:t>
      </w:r>
      <w:r w:rsidR="006D18FB">
        <w:rPr>
          <w:noProof/>
        </w:rPr>
        <w:t>1</w:t>
      </w:r>
      <w:r w:rsidRPr="00F53A0E">
        <w:fldChar w:fldCharType="end"/>
      </w:r>
      <w:r w:rsidRPr="002108FA">
        <w:t>, t</w:t>
      </w:r>
      <w:r w:rsidR="00D52419" w:rsidRPr="002108FA">
        <w:t>his page</w:t>
      </w:r>
      <w:r w:rsidRPr="002108FA">
        <w:t xml:space="preserve"> notably</w:t>
      </w:r>
      <w:r w:rsidR="00D52419" w:rsidRPr="002108FA">
        <w:t xml:space="preserve"> gives some insight about UCC in the form of: </w:t>
      </w:r>
    </w:p>
    <w:p w14:paraId="23476431" w14:textId="49100ED5" w:rsidR="00D52419" w:rsidRPr="002108FA" w:rsidRDefault="005F5FEF" w:rsidP="00CF0C93">
      <w:pPr>
        <w:numPr>
          <w:ilvl w:val="0"/>
          <w:numId w:val="47"/>
        </w:numPr>
        <w:ind w:left="568" w:hanging="284"/>
      </w:pPr>
      <w:r w:rsidRPr="002108FA">
        <w:t>Questions and</w:t>
      </w:r>
      <w:r w:rsidR="00D52419" w:rsidRPr="002108FA">
        <w:t xml:space="preserve"> Answers;</w:t>
      </w:r>
    </w:p>
    <w:p w14:paraId="09529035" w14:textId="5F21A706" w:rsidR="00D52419" w:rsidRPr="002108FA" w:rsidRDefault="00D52419" w:rsidP="00CF0C93">
      <w:pPr>
        <w:numPr>
          <w:ilvl w:val="0"/>
          <w:numId w:val="47"/>
        </w:numPr>
        <w:ind w:left="568" w:hanging="284"/>
      </w:pPr>
      <w:r w:rsidRPr="002108FA">
        <w:t xml:space="preserve">Guidance </w:t>
      </w:r>
      <w:r w:rsidR="00747BBE" w:rsidRPr="002108FA">
        <w:t>d</w:t>
      </w:r>
      <w:r w:rsidRPr="002108FA">
        <w:t>ocuments;</w:t>
      </w:r>
    </w:p>
    <w:p w14:paraId="67FB85A2" w14:textId="0FFE4C34" w:rsidR="00D52419" w:rsidRPr="002108FA" w:rsidRDefault="00D52419" w:rsidP="00CF0C93">
      <w:pPr>
        <w:numPr>
          <w:ilvl w:val="0"/>
          <w:numId w:val="47"/>
        </w:numPr>
        <w:ind w:left="568" w:hanging="284"/>
      </w:pPr>
      <w:r w:rsidRPr="002108FA">
        <w:t>EU Customs BPM.</w:t>
      </w:r>
    </w:p>
    <w:p w14:paraId="14CC4460" w14:textId="67F0B955" w:rsidR="00C1768F" w:rsidRPr="00DE58D4" w:rsidRDefault="00C1768F" w:rsidP="00315103">
      <w:pPr>
        <w:keepNext/>
        <w:ind w:left="539"/>
      </w:pPr>
      <w:r w:rsidRPr="00DE58D4">
        <w:rPr>
          <w:noProof/>
          <w:lang w:eastAsia="en-GB"/>
        </w:rPr>
        <w:lastRenderedPageBreak/>
        <w:drawing>
          <wp:inline distT="0" distB="0" distL="0" distR="0" wp14:anchorId="7E5479BE" wp14:editId="17003B95">
            <wp:extent cx="5275580" cy="4761230"/>
            <wp:effectExtent l="0" t="0" r="1270" b="1270"/>
            <wp:docPr id="163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7" name="Picture 3"/>
                    <pic:cNvPicPr>
                      <a:picLocks noChangeAspect="1" noChangeArrowheads="1"/>
                    </pic:cNvPicPr>
                  </pic:nvPicPr>
                  <pic:blipFill rotWithShape="1">
                    <a:blip r:embed="rId13">
                      <a:extLst>
                        <a:ext uri="{28A0092B-C50C-407E-A947-70E740481C1C}">
                          <a14:useLocalDpi xmlns:a14="http://schemas.microsoft.com/office/drawing/2010/main" val="0"/>
                        </a:ext>
                      </a:extLst>
                    </a:blip>
                    <a:srcRect b="21020"/>
                    <a:stretch/>
                  </pic:blipFill>
                  <pic:spPr bwMode="auto">
                    <a:xfrm>
                      <a:off x="0" y="0"/>
                      <a:ext cx="5275580" cy="4761230"/>
                    </a:xfrm>
                    <a:prstGeom prst="rect">
                      <a:avLst/>
                    </a:prstGeom>
                    <a:noFill/>
                    <a:ln>
                      <a:noFill/>
                    </a:ln>
                    <a:extLst/>
                  </pic:spPr>
                </pic:pic>
              </a:graphicData>
            </a:graphic>
          </wp:inline>
        </w:drawing>
      </w:r>
    </w:p>
    <w:p w14:paraId="29BE13D9" w14:textId="3A548787" w:rsidR="00D52419" w:rsidRPr="002108FA" w:rsidRDefault="00C1768F" w:rsidP="00315103">
      <w:pPr>
        <w:pStyle w:val="Caption"/>
      </w:pPr>
      <w:bookmarkStart w:id="1" w:name="_Ref484086542"/>
      <w:r w:rsidRPr="002108FA">
        <w:t xml:space="preserve">Figure </w:t>
      </w:r>
      <w:r w:rsidR="00964BE7" w:rsidRPr="00F53A0E">
        <w:fldChar w:fldCharType="begin"/>
      </w:r>
      <w:r w:rsidR="00964BE7" w:rsidRPr="002108FA">
        <w:instrText xml:space="preserve"> SEQ Figure \* ARABIC </w:instrText>
      </w:r>
      <w:r w:rsidR="00964BE7" w:rsidRPr="00F53A0E">
        <w:fldChar w:fldCharType="separate"/>
      </w:r>
      <w:r w:rsidR="006D18FB">
        <w:rPr>
          <w:noProof/>
        </w:rPr>
        <w:t>1</w:t>
      </w:r>
      <w:r w:rsidR="00964BE7" w:rsidRPr="00F53A0E">
        <w:rPr>
          <w:noProof/>
        </w:rPr>
        <w:fldChar w:fldCharType="end"/>
      </w:r>
      <w:bookmarkEnd w:id="1"/>
      <w:r w:rsidRPr="002108FA">
        <w:t xml:space="preserve"> - UCC dedicated website - Homepage</w:t>
      </w:r>
    </w:p>
    <w:p w14:paraId="08ECDA7F" w14:textId="0186EA3F" w:rsidR="00D52419" w:rsidRPr="002108FA" w:rsidRDefault="00D52419" w:rsidP="001A083B">
      <w:pPr>
        <w:pStyle w:val="Heading3"/>
      </w:pPr>
      <w:bookmarkStart w:id="2" w:name="_Ref484095787"/>
      <w:r w:rsidRPr="002108FA">
        <w:t>EU Customs BPM</w:t>
      </w:r>
      <w:bookmarkEnd w:id="2"/>
    </w:p>
    <w:p w14:paraId="559B68B0" w14:textId="026DDA7D" w:rsidR="00D52419" w:rsidRPr="002108FA" w:rsidRDefault="00C1768F" w:rsidP="001A083B">
      <w:pPr>
        <w:ind w:left="180"/>
      </w:pPr>
      <w:r w:rsidRPr="002108FA">
        <w:t xml:space="preserve">Business processes depicted in UCC and its delegated and implementing acts (DA and IA respectively) have been modelled. </w:t>
      </w:r>
      <w:r w:rsidR="00D52419" w:rsidRPr="002108FA">
        <w:t>A final publication of the “High Level and Business Requirements” is available for consultation and information. This BPM publication can be directly accessed by the following link:</w:t>
      </w:r>
    </w:p>
    <w:p w14:paraId="460BFE54" w14:textId="3690F714" w:rsidR="00D52419" w:rsidRPr="002108FA" w:rsidRDefault="005B70F8" w:rsidP="001A083B">
      <w:pPr>
        <w:ind w:left="180"/>
      </w:pPr>
      <w:hyperlink r:id="rId14" w:history="1">
        <w:r w:rsidR="00D52419" w:rsidRPr="002108FA">
          <w:rPr>
            <w:rStyle w:val="Hyperlink"/>
          </w:rPr>
          <w:t>https://itsmtaxud.europa.eu/businesspublisher/login.do?login=anonymous&amp;password=anonymous</w:t>
        </w:r>
      </w:hyperlink>
    </w:p>
    <w:p w14:paraId="5528C6EA" w14:textId="5CD30CF4" w:rsidR="00D52419" w:rsidRPr="002108FA" w:rsidRDefault="00D52419" w:rsidP="001A083B">
      <w:pPr>
        <w:ind w:left="180"/>
      </w:pPr>
      <w:r w:rsidRPr="002108FA">
        <w:t xml:space="preserve">In </w:t>
      </w:r>
      <w:r w:rsidR="009B38D9" w:rsidRPr="002108FA">
        <w:t>this platform</w:t>
      </w:r>
      <w:r w:rsidRPr="002108FA">
        <w:t xml:space="preserve">, the path to access to the BPMs referring </w:t>
      </w:r>
      <w:r w:rsidR="005F5FEF" w:rsidRPr="002108FA">
        <w:t>t</w:t>
      </w:r>
      <w:r w:rsidRPr="002108FA">
        <w:t xml:space="preserve">o </w:t>
      </w:r>
      <w:r w:rsidR="00C1768F" w:rsidRPr="002108FA">
        <w:t xml:space="preserve">Authorisations / </w:t>
      </w:r>
      <w:r w:rsidRPr="002108FA">
        <w:t>Decisions Management is the following:</w:t>
      </w:r>
    </w:p>
    <w:p w14:paraId="010CB2A0" w14:textId="59C1A4C7" w:rsidR="00D52419" w:rsidRPr="002108FA" w:rsidRDefault="00D52419" w:rsidP="00D52419">
      <w:pPr>
        <w:ind w:left="180"/>
      </w:pPr>
      <w:proofErr w:type="spellStart"/>
      <w:r w:rsidRPr="002108FA">
        <w:t>Taxud</w:t>
      </w:r>
      <w:proofErr w:type="spellEnd"/>
      <w:r w:rsidRPr="002108FA">
        <w:t xml:space="preserve"> Folder Structure &gt; </w:t>
      </w:r>
      <w:proofErr w:type="spellStart"/>
      <w:r w:rsidRPr="002108FA">
        <w:t>EU_Customs</w:t>
      </w:r>
      <w:proofErr w:type="spellEnd"/>
      <w:r w:rsidRPr="002108FA">
        <w:t xml:space="preserve"> &gt; Customs Business Processes &gt; 02_CBP L2-L3 HL and Business Requirement BPM &gt; Enabling Business Domains &gt; Authorisations / Decisions Management</w:t>
      </w:r>
      <w:r w:rsidR="00C1768F" w:rsidRPr="002108FA">
        <w:t>.</w:t>
      </w:r>
    </w:p>
    <w:p w14:paraId="74DB46DF" w14:textId="134D5BD5" w:rsidR="00C1768F" w:rsidRPr="002108FA" w:rsidRDefault="00C1768F" w:rsidP="00D52419">
      <w:pPr>
        <w:ind w:left="180"/>
      </w:pPr>
      <w:r w:rsidRPr="002108FA">
        <w:t xml:space="preserve">The navigation tree is depicted in </w:t>
      </w:r>
      <w:r w:rsidRPr="00F53A0E">
        <w:fldChar w:fldCharType="begin"/>
      </w:r>
      <w:r w:rsidRPr="002108FA">
        <w:instrText xml:space="preserve"> REF _Ref484086517 \h </w:instrText>
      </w:r>
      <w:r w:rsidRPr="00F53A0E">
        <w:fldChar w:fldCharType="separate"/>
      </w:r>
      <w:r w:rsidR="006D18FB" w:rsidRPr="002108FA">
        <w:t xml:space="preserve">Figure </w:t>
      </w:r>
      <w:r w:rsidR="006D18FB">
        <w:rPr>
          <w:noProof/>
        </w:rPr>
        <w:t>2</w:t>
      </w:r>
      <w:r w:rsidRPr="00F53A0E">
        <w:fldChar w:fldCharType="end"/>
      </w:r>
      <w:r w:rsidRPr="002108FA">
        <w:t>.</w:t>
      </w:r>
    </w:p>
    <w:p w14:paraId="1BC0EA45" w14:textId="77777777" w:rsidR="00C1768F" w:rsidRPr="002108FA" w:rsidRDefault="00D52419" w:rsidP="00315103">
      <w:pPr>
        <w:keepNext/>
        <w:jc w:val="center"/>
      </w:pPr>
      <w:r w:rsidRPr="00F53A0E">
        <w:rPr>
          <w:noProof/>
          <w:lang w:eastAsia="en-GB"/>
        </w:rPr>
        <w:drawing>
          <wp:inline distT="0" distB="0" distL="0" distR="0" wp14:anchorId="27A9D67D" wp14:editId="399648C3">
            <wp:extent cx="4380371" cy="3600000"/>
            <wp:effectExtent l="0" t="0" r="1270" b="635"/>
            <wp:docPr id="194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8"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80371" cy="360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14:paraId="41A9B88A" w14:textId="78F043DF" w:rsidR="00D52419" w:rsidRPr="002108FA" w:rsidRDefault="00C1768F" w:rsidP="00315103">
      <w:pPr>
        <w:pStyle w:val="Caption"/>
      </w:pPr>
      <w:bookmarkStart w:id="3" w:name="_Ref484086517"/>
      <w:bookmarkStart w:id="4" w:name="_Ref484086512"/>
      <w:r w:rsidRPr="002108FA">
        <w:t xml:space="preserve">Figure </w:t>
      </w:r>
      <w:r w:rsidR="00964BE7" w:rsidRPr="00F53A0E">
        <w:fldChar w:fldCharType="begin"/>
      </w:r>
      <w:r w:rsidR="00964BE7" w:rsidRPr="002108FA">
        <w:instrText xml:space="preserve"> SEQ Figure \* ARABIC </w:instrText>
      </w:r>
      <w:r w:rsidR="00964BE7" w:rsidRPr="00F53A0E">
        <w:fldChar w:fldCharType="separate"/>
      </w:r>
      <w:r w:rsidR="006D18FB">
        <w:rPr>
          <w:noProof/>
        </w:rPr>
        <w:t>2</w:t>
      </w:r>
      <w:r w:rsidR="00964BE7" w:rsidRPr="00F53A0E">
        <w:rPr>
          <w:noProof/>
        </w:rPr>
        <w:fldChar w:fldCharType="end"/>
      </w:r>
      <w:bookmarkEnd w:id="3"/>
      <w:r w:rsidRPr="002108FA">
        <w:t xml:space="preserve"> - Navigation tree to Authorisations / Decisions Management</w:t>
      </w:r>
      <w:bookmarkEnd w:id="4"/>
    </w:p>
    <w:p w14:paraId="52A70A36" w14:textId="334047EB" w:rsidR="00E9189D" w:rsidRPr="002108FA" w:rsidRDefault="00E9189D">
      <w:pPr>
        <w:pStyle w:val="Heading2"/>
      </w:pPr>
      <w:bookmarkStart w:id="5" w:name="_Ref483819466"/>
      <w:r w:rsidRPr="002108FA">
        <w:t>Advantages of the CDS</w:t>
      </w:r>
    </w:p>
    <w:p w14:paraId="0E2AC2DC" w14:textId="77777777" w:rsidR="00F018F8" w:rsidRPr="002108FA" w:rsidRDefault="00F018F8" w:rsidP="00F018F8">
      <w:r w:rsidRPr="002108FA">
        <w:t xml:space="preserve">The use of the Customs Decisions system leads to several advantages. </w:t>
      </w:r>
    </w:p>
    <w:p w14:paraId="198227CC" w14:textId="77777777" w:rsidR="00F018F8" w:rsidRPr="002108FA" w:rsidRDefault="00F018F8" w:rsidP="00F018F8">
      <w:r w:rsidRPr="002108FA">
        <w:t>First, only one trans-European system (CDS) is used to deal with the 22 applications/authorisations. This greatly simplifies the applications/authorisation management and it enables all customs authorities “to act as one”.</w:t>
      </w:r>
    </w:p>
    <w:p w14:paraId="313D8797" w14:textId="6CD834A4" w:rsidR="00F018F8" w:rsidRPr="002108FA" w:rsidRDefault="00F018F8" w:rsidP="00F018F8">
      <w:r w:rsidRPr="002108FA">
        <w:t>Another advantage consists in the harmonisation of the procedures of the applications/authorisations management and of the data requirements. These harmoni</w:t>
      </w:r>
      <w:r w:rsidR="00BB1C70" w:rsidRPr="002108FA">
        <w:t>s</w:t>
      </w:r>
      <w:r w:rsidRPr="002108FA">
        <w:t>ed procedures are defined by the EU Customs BPM.</w:t>
      </w:r>
    </w:p>
    <w:p w14:paraId="20877477" w14:textId="2727565D" w:rsidR="00F018F8" w:rsidRPr="002108FA" w:rsidRDefault="00F018F8" w:rsidP="00F018F8">
      <w:r w:rsidRPr="002108FA">
        <w:t>Last, the use of the unique system EU Trader Portal (as defined in Art. 10 IA) for authentication and access for economic operators (UUM</w:t>
      </w:r>
      <w:r w:rsidR="00BB1C70" w:rsidRPr="002108FA">
        <w:t>&amp;</w:t>
      </w:r>
      <w:r w:rsidRPr="002108FA">
        <w:t>DS) leads to a better efficiency for the economic operators to interact with the customs authorities.</w:t>
      </w:r>
    </w:p>
    <w:p w14:paraId="19C71D06" w14:textId="2FFCB95C" w:rsidR="00833CA8" w:rsidRPr="002108FA" w:rsidRDefault="00C661B4">
      <w:pPr>
        <w:pStyle w:val="Heading2"/>
      </w:pPr>
      <w:r w:rsidRPr="002108FA">
        <w:t>Planning</w:t>
      </w:r>
    </w:p>
    <w:p w14:paraId="4B73AE90" w14:textId="49ED4F73" w:rsidR="00C661B4" w:rsidRPr="00F53A0E" w:rsidRDefault="00C661B4" w:rsidP="00F53A0E">
      <w:r w:rsidRPr="00F53A0E">
        <w:t xml:space="preserve">The GO LIVE for the new Customs Decisions system </w:t>
      </w:r>
      <w:r w:rsidR="00E24FFB">
        <w:t>was on the</w:t>
      </w:r>
      <w:r w:rsidRPr="00F53A0E">
        <w:t xml:space="preserve"> 2 October 2017. </w:t>
      </w:r>
      <w:r w:rsidR="00E24FFB">
        <w:t>Since</w:t>
      </w:r>
      <w:r w:rsidR="00E24FFB" w:rsidRPr="00F53A0E">
        <w:t xml:space="preserve"> </w:t>
      </w:r>
      <w:r w:rsidRPr="00F53A0E">
        <w:t xml:space="preserve">that moment </w:t>
      </w:r>
      <w:r w:rsidR="00F53A0E">
        <w:t xml:space="preserve">on, </w:t>
      </w:r>
      <w:r w:rsidRPr="00F53A0E">
        <w:t xml:space="preserve">all the exchanges of information such as applications or authorisations shall be made using the Customs Decision system (Art. 6(1) UCC). Consequently, no paper-based applications </w:t>
      </w:r>
      <w:r w:rsidR="00E24FFB">
        <w:t xml:space="preserve">are being </w:t>
      </w:r>
      <w:r w:rsidRPr="00F53A0E">
        <w:t>processed anymore.</w:t>
      </w:r>
    </w:p>
    <w:p w14:paraId="70334223" w14:textId="7DE27948" w:rsidR="00755BCF" w:rsidRPr="00F53A0E" w:rsidRDefault="00755BCF" w:rsidP="00F53A0E">
      <w:r w:rsidRPr="00F53A0E">
        <w:t>From the 2 October 2017 until the 1 May 2019</w:t>
      </w:r>
      <w:r w:rsidR="00F53A0E">
        <w:t>,</w:t>
      </w:r>
      <w:r w:rsidRPr="00F53A0E">
        <w:t xml:space="preserve"> all the existing authorisations (paper-based) should be re-assessed in order to be inserted in the new system.</w:t>
      </w:r>
    </w:p>
    <w:p w14:paraId="392546EE" w14:textId="5452BF12" w:rsidR="00755BCF" w:rsidRPr="00F53A0E" w:rsidRDefault="00755BCF" w:rsidP="00F53A0E">
      <w:r w:rsidRPr="00F53A0E">
        <w:t xml:space="preserve">Also, </w:t>
      </w:r>
      <w:r w:rsidR="00E24FFB">
        <w:t>since</w:t>
      </w:r>
      <w:r w:rsidRPr="00F53A0E">
        <w:t xml:space="preserve"> the 2 October 2017</w:t>
      </w:r>
      <w:r w:rsidR="00F53A0E">
        <w:t>,</w:t>
      </w:r>
      <w:r w:rsidRPr="00F53A0E">
        <w:t xml:space="preserve"> the existing RSS </w:t>
      </w:r>
      <w:r w:rsidR="00F53A0E">
        <w:t xml:space="preserve">IT </w:t>
      </w:r>
      <w:r w:rsidRPr="00F53A0E">
        <w:t xml:space="preserve">application </w:t>
      </w:r>
      <w:r w:rsidR="00E24FFB">
        <w:t>is progressively</w:t>
      </w:r>
      <w:r w:rsidR="00E24FFB" w:rsidRPr="00F53A0E">
        <w:t xml:space="preserve"> </w:t>
      </w:r>
      <w:r w:rsidRPr="00F53A0E">
        <w:t>fad</w:t>
      </w:r>
      <w:r w:rsidR="00E24FFB">
        <w:t>ing</w:t>
      </w:r>
      <w:r w:rsidRPr="00F53A0E">
        <w:t xml:space="preserve"> out in order to be replaced by the new Customs Decisions system.</w:t>
      </w:r>
    </w:p>
    <w:p w14:paraId="4A51A39B" w14:textId="3491C770" w:rsidR="00DD773C" w:rsidRPr="00F53A0E" w:rsidRDefault="00F53A0E" w:rsidP="00F53A0E">
      <w:r>
        <w:fldChar w:fldCharType="begin"/>
      </w:r>
      <w:r>
        <w:instrText xml:space="preserve"> REF _Ref487446039 \h </w:instrText>
      </w:r>
      <w:r>
        <w:fldChar w:fldCharType="separate"/>
      </w:r>
      <w:r w:rsidR="006D18FB" w:rsidRPr="002108FA">
        <w:t xml:space="preserve">Figure </w:t>
      </w:r>
      <w:r w:rsidR="006D18FB">
        <w:rPr>
          <w:noProof/>
        </w:rPr>
        <w:t>3</w:t>
      </w:r>
      <w:r>
        <w:fldChar w:fldCharType="end"/>
      </w:r>
      <w:r w:rsidR="00DD773C" w:rsidRPr="00F53A0E">
        <w:t xml:space="preserve"> </w:t>
      </w:r>
      <w:r>
        <w:t xml:space="preserve">displays </w:t>
      </w:r>
      <w:r w:rsidR="00C5492B" w:rsidRPr="00F53A0E">
        <w:t>the timeline</w:t>
      </w:r>
      <w:r w:rsidR="00DD773C" w:rsidRPr="00F53A0E">
        <w:t xml:space="preserve"> of these operations</w:t>
      </w:r>
      <w:r>
        <w:t>.</w:t>
      </w:r>
    </w:p>
    <w:p w14:paraId="378D5CA0" w14:textId="77777777" w:rsidR="00DD773C" w:rsidRPr="002108FA" w:rsidRDefault="00DD773C" w:rsidP="00F53A0E">
      <w:pPr>
        <w:keepNext/>
        <w:jc w:val="center"/>
      </w:pPr>
      <w:r w:rsidRPr="002108FA">
        <w:rPr>
          <w:noProof/>
          <w:lang w:eastAsia="en-GB"/>
        </w:rPr>
        <w:drawing>
          <wp:inline distT="0" distB="0" distL="0" distR="0" wp14:anchorId="52E35B6F" wp14:editId="04870183">
            <wp:extent cx="5760720" cy="40354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ning_timeline.png"/>
                    <pic:cNvPicPr/>
                  </pic:nvPicPr>
                  <pic:blipFill>
                    <a:blip r:embed="rId16">
                      <a:extLst>
                        <a:ext uri="{28A0092B-C50C-407E-A947-70E740481C1C}">
                          <a14:useLocalDpi xmlns:a14="http://schemas.microsoft.com/office/drawing/2010/main" val="0"/>
                        </a:ext>
                      </a:extLst>
                    </a:blip>
                    <a:stretch>
                      <a:fillRect/>
                    </a:stretch>
                  </pic:blipFill>
                  <pic:spPr>
                    <a:xfrm>
                      <a:off x="0" y="0"/>
                      <a:ext cx="5760720" cy="4035425"/>
                    </a:xfrm>
                    <a:prstGeom prst="rect">
                      <a:avLst/>
                    </a:prstGeom>
                  </pic:spPr>
                </pic:pic>
              </a:graphicData>
            </a:graphic>
          </wp:inline>
        </w:drawing>
      </w:r>
    </w:p>
    <w:p w14:paraId="0967EAF2" w14:textId="479784F9" w:rsidR="00755BCF" w:rsidRPr="00F53A0E" w:rsidRDefault="00DD773C" w:rsidP="00F53A0E">
      <w:pPr>
        <w:pStyle w:val="Caption"/>
      </w:pPr>
      <w:bookmarkStart w:id="6" w:name="_Ref487446039"/>
      <w:bookmarkStart w:id="7" w:name="_Ref487446034"/>
      <w:r w:rsidRPr="002108FA">
        <w:t xml:space="preserve">Figure </w:t>
      </w:r>
      <w:r w:rsidR="000116F9">
        <w:rPr>
          <w:noProof/>
        </w:rPr>
        <w:fldChar w:fldCharType="begin"/>
      </w:r>
      <w:r w:rsidR="000116F9">
        <w:rPr>
          <w:noProof/>
        </w:rPr>
        <w:instrText xml:space="preserve"> SEQ Figure \* ARABIC </w:instrText>
      </w:r>
      <w:r w:rsidR="000116F9">
        <w:rPr>
          <w:noProof/>
        </w:rPr>
        <w:fldChar w:fldCharType="separate"/>
      </w:r>
      <w:r w:rsidR="006D18FB">
        <w:rPr>
          <w:noProof/>
        </w:rPr>
        <w:t>3</w:t>
      </w:r>
      <w:r w:rsidR="000116F9">
        <w:rPr>
          <w:noProof/>
        </w:rPr>
        <w:fldChar w:fldCharType="end"/>
      </w:r>
      <w:bookmarkEnd w:id="6"/>
      <w:r w:rsidR="00F53A0E">
        <w:t xml:space="preserve"> -</w:t>
      </w:r>
      <w:r w:rsidRPr="00F53A0E">
        <w:t xml:space="preserve"> Operations timeline</w:t>
      </w:r>
      <w:bookmarkEnd w:id="7"/>
    </w:p>
    <w:p w14:paraId="72508747" w14:textId="413D5596" w:rsidR="00F84125" w:rsidRPr="00F53A0E" w:rsidRDefault="00AC7862" w:rsidP="00F53A0E">
      <w:pPr>
        <w:pStyle w:val="Heading2"/>
      </w:pPr>
      <w:r w:rsidRPr="002108FA">
        <w:t>Scope</w:t>
      </w:r>
    </w:p>
    <w:p w14:paraId="6161EFA8" w14:textId="78AAD8A2" w:rsidR="00F84125" w:rsidRPr="002108FA" w:rsidRDefault="00F84125" w:rsidP="00F53A0E">
      <w:r w:rsidRPr="002108FA">
        <w:t>The Customs Decisions system is aimed to handle the authorisations in a unique way using the same electronic information system.</w:t>
      </w:r>
    </w:p>
    <w:p w14:paraId="5645EABE" w14:textId="37D3026D" w:rsidR="00AC7862" w:rsidRPr="00810B5C" w:rsidRDefault="00F53A0E" w:rsidP="00F53A0E">
      <w:r>
        <w:t xml:space="preserve">Annex A of the Commission Delegated Regulation lists all </w:t>
      </w:r>
      <w:r w:rsidR="00F84125" w:rsidRPr="00DE58D4">
        <w:t xml:space="preserve">possible </w:t>
      </w:r>
      <w:r>
        <w:t>authorisation and decision</w:t>
      </w:r>
      <w:r w:rsidR="00AC7862" w:rsidRPr="00DE58D4">
        <w:t xml:space="preserve"> types</w:t>
      </w:r>
      <w:r w:rsidR="00F84125" w:rsidRPr="00DE58D4">
        <w:t xml:space="preserve"> for </w:t>
      </w:r>
      <w:r>
        <w:t>which a c</w:t>
      </w:r>
      <w:r w:rsidR="00AC7862" w:rsidRPr="00F53A0E">
        <w:t xml:space="preserve">ustoms </w:t>
      </w:r>
      <w:r>
        <w:t>d</w:t>
      </w:r>
      <w:r w:rsidR="00AC7862" w:rsidRPr="00F53A0E">
        <w:t>ecision</w:t>
      </w:r>
      <w:r w:rsidR="00F84125" w:rsidRPr="00F53A0E">
        <w:t xml:space="preserve"> </w:t>
      </w:r>
      <w:r>
        <w:t xml:space="preserve">can be granted. However, it is worth noting that </w:t>
      </w:r>
      <w:r w:rsidR="00F84125" w:rsidRPr="00F53A0E">
        <w:t>o</w:t>
      </w:r>
      <w:r w:rsidR="00AC7862" w:rsidRPr="00F53A0E">
        <w:t xml:space="preserve">nly 22 </w:t>
      </w:r>
      <w:r w:rsidR="00EC37A9" w:rsidRPr="00F53A0E">
        <w:t xml:space="preserve">of them </w:t>
      </w:r>
      <w:r w:rsidR="00AC7862" w:rsidRPr="00F53A0E">
        <w:t>are covered by the Customs Decisions system (</w:t>
      </w:r>
      <w:r w:rsidR="00F84125" w:rsidRPr="00F53A0E">
        <w:t>listed in section</w:t>
      </w:r>
      <w:r w:rsidR="004F7C67" w:rsidRPr="00F53A0E">
        <w:t xml:space="preserve"> </w:t>
      </w:r>
      <w:r w:rsidR="004F7C67" w:rsidRPr="00F53A0E">
        <w:fldChar w:fldCharType="begin"/>
      </w:r>
      <w:r w:rsidR="004F7C67" w:rsidRPr="00F53A0E">
        <w:instrText xml:space="preserve"> REF _Ref486859170 \w \h </w:instrText>
      </w:r>
      <w:r w:rsidR="00EC37A9" w:rsidRPr="00F53A0E">
        <w:instrText xml:space="preserve"> \* MERGEFORMAT </w:instrText>
      </w:r>
      <w:r w:rsidR="004F7C67" w:rsidRPr="00F53A0E">
        <w:fldChar w:fldCharType="separate"/>
      </w:r>
      <w:r w:rsidR="006D18FB">
        <w:t>1.8</w:t>
      </w:r>
      <w:r w:rsidR="004F7C67" w:rsidRPr="00F53A0E">
        <w:fldChar w:fldCharType="end"/>
      </w:r>
      <w:r w:rsidR="004F7C67" w:rsidRPr="00F53A0E">
        <w:t>).</w:t>
      </w:r>
      <w:r w:rsidR="00F84125" w:rsidRPr="00F53A0E">
        <w:t xml:space="preserve"> The following authorisations are not in the scope of the CDS:</w:t>
      </w:r>
    </w:p>
    <w:p w14:paraId="3B0E8407" w14:textId="1D6AA8DE" w:rsidR="002108FA" w:rsidRPr="00592268" w:rsidRDefault="002108FA" w:rsidP="00AC44B1">
      <w:pPr>
        <w:numPr>
          <w:ilvl w:val="0"/>
          <w:numId w:val="47"/>
        </w:numPr>
        <w:ind w:left="568" w:hanging="284"/>
      </w:pPr>
      <w:r w:rsidRPr="00810B5C">
        <w:t xml:space="preserve">AEOC: </w:t>
      </w:r>
      <w:r w:rsidRPr="00F53A0E">
        <w:t>A</w:t>
      </w:r>
      <w:r w:rsidRPr="00592268">
        <w:t>uthorisation</w:t>
      </w:r>
      <w:r w:rsidRPr="00F53A0E">
        <w:t xml:space="preserve"> for the status of </w:t>
      </w:r>
      <w:r w:rsidRPr="00592268">
        <w:t>Authorised</w:t>
      </w:r>
      <w:r w:rsidRPr="00F53A0E">
        <w:t xml:space="preserve"> Economic Operator - Customs simplifications;</w:t>
      </w:r>
    </w:p>
    <w:p w14:paraId="36EBCA46" w14:textId="29BB4F0B" w:rsidR="002108FA" w:rsidRPr="00592268" w:rsidRDefault="002108FA" w:rsidP="00AC44B1">
      <w:pPr>
        <w:numPr>
          <w:ilvl w:val="0"/>
          <w:numId w:val="47"/>
        </w:numPr>
        <w:ind w:left="568" w:hanging="284"/>
      </w:pPr>
      <w:r w:rsidRPr="00F53A0E">
        <w:t>AEOS: A</w:t>
      </w:r>
      <w:r w:rsidRPr="00592268">
        <w:t>uthorisation</w:t>
      </w:r>
      <w:r w:rsidRPr="00F53A0E">
        <w:t xml:space="preserve"> for the status of </w:t>
      </w:r>
      <w:r w:rsidRPr="00592268">
        <w:t>Authorised</w:t>
      </w:r>
      <w:r w:rsidRPr="00F53A0E">
        <w:t xml:space="preserve"> Economic Operator - Security and safety;</w:t>
      </w:r>
    </w:p>
    <w:p w14:paraId="24A3476A" w14:textId="257FC74D" w:rsidR="00F84125" w:rsidRPr="00810B5C" w:rsidRDefault="002108FA" w:rsidP="00AC44B1">
      <w:pPr>
        <w:numPr>
          <w:ilvl w:val="0"/>
          <w:numId w:val="47"/>
        </w:numPr>
        <w:ind w:left="568" w:hanging="284"/>
      </w:pPr>
      <w:r w:rsidRPr="00F53A0E">
        <w:t>AEOF: Authorisation for the status of Authorised Economic Operator Customs simplifications/Security and safety</w:t>
      </w:r>
      <w:r w:rsidRPr="00810B5C">
        <w:t>;</w:t>
      </w:r>
    </w:p>
    <w:p w14:paraId="2297FE5F" w14:textId="0D6F63F5" w:rsidR="00F84125" w:rsidRPr="00810B5C" w:rsidRDefault="00F84125" w:rsidP="00AC44B1">
      <w:pPr>
        <w:numPr>
          <w:ilvl w:val="0"/>
          <w:numId w:val="47"/>
        </w:numPr>
        <w:ind w:left="568" w:hanging="284"/>
      </w:pPr>
      <w:r w:rsidRPr="00810B5C">
        <w:t xml:space="preserve">BOI: </w:t>
      </w:r>
      <w:r w:rsidR="00F53A0E">
        <w:t>D</w:t>
      </w:r>
      <w:r w:rsidR="00DD3BB0" w:rsidRPr="00F53A0E">
        <w:t>ecision relating to Binding Origin Information</w:t>
      </w:r>
      <w:r w:rsidRPr="00810B5C">
        <w:t>;</w:t>
      </w:r>
    </w:p>
    <w:p w14:paraId="11532C9E" w14:textId="5529D97E" w:rsidR="00F84125" w:rsidRPr="00810B5C" w:rsidRDefault="00F84125" w:rsidP="00AC44B1">
      <w:pPr>
        <w:numPr>
          <w:ilvl w:val="0"/>
          <w:numId w:val="47"/>
        </w:numPr>
        <w:ind w:left="568" w:hanging="284"/>
      </w:pPr>
      <w:r w:rsidRPr="00810B5C">
        <w:t xml:space="preserve">BTI: </w:t>
      </w:r>
      <w:r w:rsidR="00F53A0E">
        <w:t>D</w:t>
      </w:r>
      <w:r w:rsidR="00592268" w:rsidRPr="00F53A0E">
        <w:t>ecision relating to Binding Tariff Information</w:t>
      </w:r>
      <w:r w:rsidRPr="00592268">
        <w:t>;</w:t>
      </w:r>
    </w:p>
    <w:p w14:paraId="3EE35887" w14:textId="2F8DCE85" w:rsidR="00F84125" w:rsidRPr="00810B5C" w:rsidRDefault="00F84125" w:rsidP="00AC44B1">
      <w:pPr>
        <w:numPr>
          <w:ilvl w:val="0"/>
          <w:numId w:val="47"/>
        </w:numPr>
        <w:ind w:left="568" w:hanging="284"/>
      </w:pPr>
      <w:r w:rsidRPr="00810B5C">
        <w:t xml:space="preserve">REM: </w:t>
      </w:r>
      <w:r w:rsidR="00F53A0E">
        <w:t>D</w:t>
      </w:r>
      <w:r w:rsidR="00592268" w:rsidRPr="00F53A0E">
        <w:t xml:space="preserve">ecision for the remission of </w:t>
      </w:r>
      <w:r w:rsidR="00F53A0E" w:rsidRPr="00F53A0E">
        <w:t>the amounts</w:t>
      </w:r>
      <w:r w:rsidR="00592268" w:rsidRPr="00F53A0E">
        <w:t xml:space="preserve"> of import or export duty</w:t>
      </w:r>
      <w:r w:rsidRPr="00592268">
        <w:t>;</w:t>
      </w:r>
    </w:p>
    <w:p w14:paraId="4115DB17" w14:textId="27B23E46" w:rsidR="00F84125" w:rsidRPr="00810B5C" w:rsidRDefault="00F84125" w:rsidP="00AC44B1">
      <w:pPr>
        <w:numPr>
          <w:ilvl w:val="0"/>
          <w:numId w:val="47"/>
        </w:numPr>
        <w:ind w:left="568" w:hanging="284"/>
      </w:pPr>
      <w:r w:rsidRPr="00810B5C">
        <w:t xml:space="preserve">REP: </w:t>
      </w:r>
      <w:r w:rsidR="00F53A0E">
        <w:t>D</w:t>
      </w:r>
      <w:r w:rsidR="00592268" w:rsidRPr="00F53A0E">
        <w:t>ecision for the repayment of the amounts of import or export duty</w:t>
      </w:r>
      <w:r w:rsidRPr="00810B5C">
        <w:t>.</w:t>
      </w:r>
    </w:p>
    <w:p w14:paraId="1C6DF24B" w14:textId="7423F608" w:rsidR="00F84125" w:rsidRPr="00810B5C" w:rsidRDefault="00E20758" w:rsidP="00F53A0E">
      <w:r w:rsidRPr="00810B5C">
        <w:t>AEO</w:t>
      </w:r>
      <w:r w:rsidR="00F53A0E">
        <w:t xml:space="preserve"> authorisations</w:t>
      </w:r>
      <w:r w:rsidRPr="00810B5C">
        <w:t xml:space="preserve"> and BTI </w:t>
      </w:r>
      <w:r w:rsidR="00F53A0E">
        <w:t>decisions keep being</w:t>
      </w:r>
      <w:r w:rsidRPr="00810B5C">
        <w:t xml:space="preserve"> maintained in their dedicated systems.</w:t>
      </w:r>
    </w:p>
    <w:p w14:paraId="19347E22" w14:textId="4C0604C7" w:rsidR="001A083B" w:rsidRPr="002108FA" w:rsidRDefault="001A083B" w:rsidP="003B59D7">
      <w:pPr>
        <w:pStyle w:val="Heading2"/>
      </w:pPr>
      <w:bookmarkStart w:id="8" w:name="_Ref486940420"/>
      <w:r w:rsidRPr="002108FA">
        <w:t>Definitions</w:t>
      </w:r>
      <w:bookmarkEnd w:id="5"/>
      <w:bookmarkEnd w:id="8"/>
    </w:p>
    <w:p w14:paraId="1DF2248E" w14:textId="27A67CD3" w:rsidR="003B59D7" w:rsidRPr="002108FA" w:rsidRDefault="004208D1" w:rsidP="003B59D7">
      <w:r w:rsidRPr="00F53A0E">
        <w:fldChar w:fldCharType="begin"/>
      </w:r>
      <w:r w:rsidRPr="002108FA">
        <w:instrText xml:space="preserve"> REF _Ref484090889 \h </w:instrText>
      </w:r>
      <w:r w:rsidRPr="00F53A0E">
        <w:fldChar w:fldCharType="separate"/>
      </w:r>
      <w:r w:rsidR="006D18FB" w:rsidRPr="002108FA">
        <w:t xml:space="preserve">Table </w:t>
      </w:r>
      <w:r w:rsidR="006D18FB">
        <w:rPr>
          <w:noProof/>
        </w:rPr>
        <w:t>1</w:t>
      </w:r>
      <w:r w:rsidRPr="00F53A0E">
        <w:fldChar w:fldCharType="end"/>
      </w:r>
      <w:r w:rsidRPr="002108FA">
        <w:t xml:space="preserve"> </w:t>
      </w:r>
      <w:r w:rsidR="003B59D7" w:rsidRPr="002108FA">
        <w:t>l</w:t>
      </w:r>
      <w:r w:rsidR="00191E86">
        <w:t>ays</w:t>
      </w:r>
      <w:r w:rsidR="003B59D7" w:rsidRPr="002108FA">
        <w:t xml:space="preserve"> down the different definitions used all over the business user guide.</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520"/>
        <w:gridCol w:w="6660"/>
      </w:tblGrid>
      <w:tr w:rsidR="003B59D7" w:rsidRPr="002108FA" w14:paraId="5FDBE81F" w14:textId="77777777" w:rsidTr="003B59D7">
        <w:trPr>
          <w:trHeight w:val="340"/>
          <w:tblHeader/>
          <w:jc w:val="center"/>
        </w:trPr>
        <w:tc>
          <w:tcPr>
            <w:tcW w:w="2520" w:type="dxa"/>
            <w:tcBorders>
              <w:bottom w:val="nil"/>
            </w:tcBorders>
            <w:shd w:val="clear" w:color="auto" w:fill="2F5496"/>
            <w:vAlign w:val="center"/>
          </w:tcPr>
          <w:p w14:paraId="5827CB6E" w14:textId="590644F5" w:rsidR="003B59D7" w:rsidRPr="002108FA" w:rsidRDefault="003B59D7" w:rsidP="003B59D7">
            <w:pPr>
              <w:pStyle w:val="TableHeading"/>
              <w:rPr>
                <w:rFonts w:cs="Arial"/>
                <w:color w:val="FFFFFF"/>
                <w:sz w:val="18"/>
                <w:szCs w:val="18"/>
                <w:lang w:val="en-GB"/>
              </w:rPr>
            </w:pPr>
            <w:r w:rsidRPr="002108FA">
              <w:rPr>
                <w:rFonts w:cs="Arial"/>
                <w:color w:val="FFFFFF"/>
                <w:sz w:val="18"/>
                <w:szCs w:val="18"/>
                <w:lang w:val="en-GB"/>
              </w:rPr>
              <w:t>Term</w:t>
            </w:r>
          </w:p>
        </w:tc>
        <w:tc>
          <w:tcPr>
            <w:tcW w:w="6660" w:type="dxa"/>
            <w:tcBorders>
              <w:bottom w:val="nil"/>
            </w:tcBorders>
            <w:shd w:val="clear" w:color="auto" w:fill="2F5496"/>
            <w:vAlign w:val="center"/>
          </w:tcPr>
          <w:p w14:paraId="09B42AD5" w14:textId="77777777" w:rsidR="003B59D7" w:rsidRPr="002108FA" w:rsidRDefault="003B59D7" w:rsidP="003B59D7">
            <w:pPr>
              <w:pStyle w:val="TableHeading"/>
              <w:rPr>
                <w:rFonts w:cs="Arial"/>
                <w:color w:val="FFFFFF"/>
                <w:sz w:val="18"/>
                <w:szCs w:val="18"/>
                <w:lang w:val="en-GB"/>
              </w:rPr>
            </w:pPr>
            <w:r w:rsidRPr="002108FA">
              <w:rPr>
                <w:rFonts w:cs="Arial"/>
                <w:color w:val="FFFFFF"/>
                <w:sz w:val="18"/>
                <w:szCs w:val="18"/>
                <w:lang w:val="en-GB"/>
              </w:rPr>
              <w:t>Definition</w:t>
            </w:r>
          </w:p>
        </w:tc>
      </w:tr>
      <w:tr w:rsidR="003B59D7" w:rsidRPr="002108FA" w14:paraId="558F1B8B" w14:textId="77777777" w:rsidTr="003B59D7">
        <w:trPr>
          <w:jc w:val="center"/>
        </w:trPr>
        <w:tc>
          <w:tcPr>
            <w:tcW w:w="2520" w:type="dxa"/>
            <w:vAlign w:val="center"/>
          </w:tcPr>
          <w:p w14:paraId="1264D6B0" w14:textId="3311D0F6" w:rsidR="003B59D7" w:rsidRPr="002108FA" w:rsidRDefault="003B59D7" w:rsidP="003B59D7">
            <w:pPr>
              <w:spacing w:before="60" w:after="60"/>
              <w:jc w:val="left"/>
              <w:rPr>
                <w:rFonts w:cs="Arial"/>
                <w:snapToGrid w:val="0"/>
                <w:sz w:val="18"/>
                <w:szCs w:val="18"/>
                <w:highlight w:val="yellow"/>
              </w:rPr>
            </w:pPr>
            <w:r w:rsidRPr="002108FA">
              <w:rPr>
                <w:rFonts w:cs="Arial"/>
                <w:snapToGrid w:val="0"/>
                <w:sz w:val="18"/>
                <w:szCs w:val="18"/>
              </w:rPr>
              <w:t>Application</w:t>
            </w:r>
          </w:p>
        </w:tc>
        <w:tc>
          <w:tcPr>
            <w:tcW w:w="6660" w:type="dxa"/>
            <w:vAlign w:val="center"/>
          </w:tcPr>
          <w:p w14:paraId="418CE738" w14:textId="63D81069" w:rsidR="003B59D7" w:rsidRPr="00F53A0E" w:rsidRDefault="003B59D7" w:rsidP="003B59D7">
            <w:pPr>
              <w:spacing w:before="60" w:after="60"/>
              <w:jc w:val="left"/>
              <w:rPr>
                <w:rFonts w:cs="Arial"/>
                <w:sz w:val="18"/>
                <w:szCs w:val="18"/>
                <w:highlight w:val="yellow"/>
              </w:rPr>
            </w:pPr>
            <w:r w:rsidRPr="00F53A0E">
              <w:rPr>
                <w:rFonts w:cs="Arial"/>
                <w:sz w:val="18"/>
                <w:szCs w:val="18"/>
              </w:rPr>
              <w:t>A formal request to be granted a customs decision, submitted to the customs authorities.</w:t>
            </w:r>
          </w:p>
        </w:tc>
      </w:tr>
      <w:tr w:rsidR="003B59D7" w:rsidRPr="002108FA" w14:paraId="27A1BCB1" w14:textId="77777777" w:rsidTr="003B59D7">
        <w:trPr>
          <w:jc w:val="center"/>
        </w:trPr>
        <w:tc>
          <w:tcPr>
            <w:tcW w:w="2520" w:type="dxa"/>
            <w:vAlign w:val="center"/>
          </w:tcPr>
          <w:p w14:paraId="6E209948" w14:textId="0B107272" w:rsidR="003B59D7" w:rsidRPr="002108FA" w:rsidRDefault="003B59D7" w:rsidP="003B59D7">
            <w:pPr>
              <w:spacing w:before="60" w:after="60"/>
              <w:jc w:val="left"/>
              <w:rPr>
                <w:rFonts w:cs="Arial"/>
                <w:snapToGrid w:val="0"/>
                <w:sz w:val="18"/>
                <w:szCs w:val="18"/>
              </w:rPr>
            </w:pPr>
            <w:r w:rsidRPr="002108FA">
              <w:rPr>
                <w:rFonts w:cs="Arial"/>
                <w:snapToGrid w:val="0"/>
                <w:sz w:val="18"/>
                <w:szCs w:val="18"/>
              </w:rPr>
              <w:t>Authorisation</w:t>
            </w:r>
          </w:p>
        </w:tc>
        <w:tc>
          <w:tcPr>
            <w:tcW w:w="6660" w:type="dxa"/>
            <w:vAlign w:val="center"/>
          </w:tcPr>
          <w:p w14:paraId="73A54DAC" w14:textId="526F79CA" w:rsidR="003B59D7" w:rsidRPr="00F53A0E" w:rsidRDefault="003B59D7" w:rsidP="00B91B22">
            <w:pPr>
              <w:spacing w:before="60" w:after="60"/>
              <w:jc w:val="left"/>
              <w:rPr>
                <w:rFonts w:cs="Arial"/>
                <w:snapToGrid w:val="0"/>
                <w:sz w:val="18"/>
                <w:szCs w:val="18"/>
              </w:rPr>
            </w:pPr>
            <w:r w:rsidRPr="00F53A0E">
              <w:rPr>
                <w:rFonts w:cs="Arial"/>
                <w:snapToGrid w:val="0"/>
                <w:sz w:val="18"/>
                <w:szCs w:val="18"/>
              </w:rPr>
              <w:t>Act by the customs authorities that pertains to the customs legislation giving a ruling on a particular case, and having legal effects on the person or persons concerned</w:t>
            </w:r>
            <w:r w:rsidR="00DA37D8" w:rsidRPr="00F53A0E">
              <w:rPr>
                <w:rFonts w:cs="Arial"/>
                <w:snapToGrid w:val="0"/>
                <w:sz w:val="18"/>
                <w:szCs w:val="18"/>
              </w:rPr>
              <w:t xml:space="preserve"> (Art. 5(39) UCC)</w:t>
            </w:r>
            <w:r w:rsidR="00B91B22" w:rsidRPr="00F53A0E">
              <w:rPr>
                <w:rFonts w:cs="Arial"/>
                <w:snapToGrid w:val="0"/>
                <w:sz w:val="18"/>
                <w:szCs w:val="18"/>
              </w:rPr>
              <w:t>.</w:t>
            </w:r>
          </w:p>
        </w:tc>
      </w:tr>
      <w:tr w:rsidR="003B59D7" w:rsidRPr="002108FA" w14:paraId="22815BD2" w14:textId="77777777" w:rsidTr="003B59D7">
        <w:trPr>
          <w:jc w:val="center"/>
        </w:trPr>
        <w:tc>
          <w:tcPr>
            <w:tcW w:w="2520" w:type="dxa"/>
            <w:vAlign w:val="center"/>
          </w:tcPr>
          <w:p w14:paraId="02D099DD" w14:textId="68C692DD" w:rsidR="003B59D7" w:rsidRPr="002108FA" w:rsidRDefault="003B59D7" w:rsidP="003B59D7">
            <w:pPr>
              <w:spacing w:before="60" w:after="60"/>
              <w:jc w:val="left"/>
              <w:rPr>
                <w:rFonts w:cs="Arial"/>
                <w:snapToGrid w:val="0"/>
                <w:sz w:val="18"/>
                <w:szCs w:val="18"/>
              </w:rPr>
            </w:pPr>
            <w:r w:rsidRPr="002108FA">
              <w:rPr>
                <w:rFonts w:cs="Arial"/>
                <w:snapToGrid w:val="0"/>
                <w:sz w:val="18"/>
                <w:szCs w:val="18"/>
              </w:rPr>
              <w:t xml:space="preserve">Customs </w:t>
            </w:r>
            <w:r w:rsidR="00AC1B92" w:rsidRPr="002108FA">
              <w:rPr>
                <w:rFonts w:cs="Arial"/>
                <w:snapToGrid w:val="0"/>
                <w:sz w:val="18"/>
                <w:szCs w:val="18"/>
              </w:rPr>
              <w:t>d</w:t>
            </w:r>
            <w:r w:rsidRPr="002108FA">
              <w:rPr>
                <w:rFonts w:cs="Arial"/>
                <w:snapToGrid w:val="0"/>
                <w:sz w:val="18"/>
                <w:szCs w:val="18"/>
              </w:rPr>
              <w:t>ecision</w:t>
            </w:r>
          </w:p>
        </w:tc>
        <w:tc>
          <w:tcPr>
            <w:tcW w:w="6660" w:type="dxa"/>
            <w:vAlign w:val="center"/>
          </w:tcPr>
          <w:p w14:paraId="17AB524F" w14:textId="017885E3" w:rsidR="003B59D7" w:rsidRPr="00F53A0E" w:rsidRDefault="003B59D7" w:rsidP="003B59D7">
            <w:pPr>
              <w:spacing w:before="60" w:after="60"/>
              <w:jc w:val="left"/>
              <w:rPr>
                <w:rFonts w:cs="Arial"/>
                <w:snapToGrid w:val="0"/>
                <w:sz w:val="18"/>
                <w:szCs w:val="18"/>
              </w:rPr>
            </w:pPr>
            <w:r w:rsidRPr="00F53A0E">
              <w:rPr>
                <w:rFonts w:cs="Arial"/>
                <w:snapToGrid w:val="0"/>
                <w:sz w:val="18"/>
                <w:szCs w:val="18"/>
              </w:rPr>
              <w:t>Synonym of Authorisation, in this context.</w:t>
            </w:r>
          </w:p>
        </w:tc>
      </w:tr>
      <w:tr w:rsidR="003B59D7" w:rsidRPr="002108FA" w14:paraId="0F2DA8F7" w14:textId="77777777" w:rsidTr="003B59D7">
        <w:trPr>
          <w:jc w:val="center"/>
        </w:trPr>
        <w:tc>
          <w:tcPr>
            <w:tcW w:w="2520" w:type="dxa"/>
          </w:tcPr>
          <w:p w14:paraId="19F63F88" w14:textId="43EFD491" w:rsidR="003B59D7" w:rsidRPr="002108FA" w:rsidRDefault="003B59D7" w:rsidP="003B59D7">
            <w:pPr>
              <w:pStyle w:val="TableCell"/>
              <w:spacing w:after="60"/>
              <w:rPr>
                <w:rFonts w:cs="Arial"/>
                <w:sz w:val="18"/>
                <w:szCs w:val="18"/>
              </w:rPr>
            </w:pPr>
            <w:r w:rsidRPr="002108FA">
              <w:rPr>
                <w:rFonts w:cs="Arial"/>
                <w:sz w:val="18"/>
                <w:szCs w:val="18"/>
              </w:rPr>
              <w:t xml:space="preserve">Economic </w:t>
            </w:r>
            <w:r w:rsidR="00AC1B92" w:rsidRPr="002108FA">
              <w:rPr>
                <w:rFonts w:cs="Arial"/>
                <w:sz w:val="18"/>
                <w:szCs w:val="18"/>
              </w:rPr>
              <w:t>o</w:t>
            </w:r>
            <w:r w:rsidRPr="002108FA">
              <w:rPr>
                <w:rFonts w:cs="Arial"/>
                <w:sz w:val="18"/>
                <w:szCs w:val="18"/>
              </w:rPr>
              <w:t>perator</w:t>
            </w:r>
          </w:p>
        </w:tc>
        <w:tc>
          <w:tcPr>
            <w:tcW w:w="6660" w:type="dxa"/>
          </w:tcPr>
          <w:p w14:paraId="09721F5B" w14:textId="2DBE9A52" w:rsidR="00810B5C" w:rsidRPr="00F53A0E" w:rsidRDefault="00810B5C" w:rsidP="00810B5C">
            <w:pPr>
              <w:pStyle w:val="TableCell"/>
              <w:spacing w:after="60"/>
              <w:rPr>
                <w:rFonts w:cs="Arial"/>
                <w:snapToGrid w:val="0"/>
                <w:sz w:val="18"/>
                <w:szCs w:val="18"/>
              </w:rPr>
            </w:pPr>
            <w:r w:rsidRPr="00AC44B1">
              <w:rPr>
                <w:rFonts w:cs="Arial"/>
                <w:iCs/>
                <w:snapToGrid w:val="0"/>
                <w:sz w:val="18"/>
                <w:szCs w:val="18"/>
              </w:rPr>
              <w:t>A</w:t>
            </w:r>
            <w:r w:rsidR="00EC785D" w:rsidRPr="00AC44B1">
              <w:rPr>
                <w:rFonts w:cs="Arial"/>
                <w:iCs/>
                <w:snapToGrid w:val="0"/>
                <w:sz w:val="18"/>
                <w:szCs w:val="18"/>
              </w:rPr>
              <w:t xml:space="preserve"> person who, in the course of his or her business, is involved in activities covered by the customs legislation</w:t>
            </w:r>
            <w:r w:rsidR="00DA37D8" w:rsidRPr="00F53A0E">
              <w:rPr>
                <w:rFonts w:cs="Arial"/>
                <w:snapToGrid w:val="0"/>
                <w:sz w:val="18"/>
                <w:szCs w:val="18"/>
              </w:rPr>
              <w:t xml:space="preserve"> (Art. 5(5) UCC)</w:t>
            </w:r>
            <w:r w:rsidR="00EC785D" w:rsidRPr="00F53A0E">
              <w:rPr>
                <w:rFonts w:cs="Arial"/>
                <w:snapToGrid w:val="0"/>
                <w:sz w:val="18"/>
                <w:szCs w:val="18"/>
              </w:rPr>
              <w:t>.</w:t>
            </w:r>
          </w:p>
          <w:p w14:paraId="16EFF8EF" w14:textId="4863FB93" w:rsidR="003B59D7" w:rsidRPr="00F53A0E" w:rsidRDefault="00810B5C" w:rsidP="00810B5C">
            <w:pPr>
              <w:pStyle w:val="TableCell"/>
              <w:spacing w:after="60"/>
              <w:rPr>
                <w:rFonts w:cs="Arial"/>
                <w:sz w:val="18"/>
                <w:szCs w:val="18"/>
              </w:rPr>
            </w:pPr>
            <w:r w:rsidRPr="00F53A0E">
              <w:rPr>
                <w:rFonts w:cs="Arial"/>
                <w:snapToGrid w:val="0"/>
                <w:sz w:val="18"/>
                <w:szCs w:val="18"/>
              </w:rPr>
              <w:t>In this context, also called “trader”.</w:t>
            </w:r>
          </w:p>
        </w:tc>
      </w:tr>
      <w:tr w:rsidR="003B59D7" w:rsidRPr="002108FA" w14:paraId="13209CAD" w14:textId="77777777" w:rsidTr="003B59D7">
        <w:trPr>
          <w:jc w:val="center"/>
        </w:trPr>
        <w:tc>
          <w:tcPr>
            <w:tcW w:w="2520" w:type="dxa"/>
          </w:tcPr>
          <w:p w14:paraId="41822053" w14:textId="661B38D0" w:rsidR="003B59D7" w:rsidRPr="002108FA" w:rsidRDefault="003B59D7" w:rsidP="003B59D7">
            <w:pPr>
              <w:pStyle w:val="TableCell"/>
              <w:spacing w:after="60"/>
              <w:rPr>
                <w:rFonts w:cs="Arial"/>
                <w:sz w:val="18"/>
                <w:szCs w:val="18"/>
              </w:rPr>
            </w:pPr>
            <w:r w:rsidRPr="002108FA">
              <w:rPr>
                <w:rFonts w:cs="Arial"/>
                <w:sz w:val="18"/>
                <w:szCs w:val="18"/>
              </w:rPr>
              <w:t>Applicant</w:t>
            </w:r>
          </w:p>
        </w:tc>
        <w:tc>
          <w:tcPr>
            <w:tcW w:w="6660" w:type="dxa"/>
          </w:tcPr>
          <w:p w14:paraId="381EDD67" w14:textId="53A87D99" w:rsidR="003B59D7" w:rsidRPr="00F53A0E" w:rsidRDefault="003B59D7" w:rsidP="003B59D7">
            <w:pPr>
              <w:pStyle w:val="TableCell"/>
              <w:spacing w:after="60"/>
              <w:rPr>
                <w:rFonts w:cs="Arial"/>
                <w:sz w:val="18"/>
                <w:szCs w:val="18"/>
              </w:rPr>
            </w:pPr>
            <w:r w:rsidRPr="00F53A0E">
              <w:rPr>
                <w:rFonts w:cs="Arial"/>
                <w:sz w:val="18"/>
                <w:szCs w:val="18"/>
              </w:rPr>
              <w:t>A person who applies to the customs authorities for a decision</w:t>
            </w:r>
            <w:r w:rsidR="005F7538">
              <w:rPr>
                <w:rFonts w:cs="Arial"/>
                <w:sz w:val="18"/>
                <w:szCs w:val="18"/>
              </w:rPr>
              <w:t xml:space="preserve"> (BPMs)</w:t>
            </w:r>
            <w:r w:rsidRPr="00F53A0E">
              <w:rPr>
                <w:rFonts w:cs="Arial"/>
                <w:sz w:val="18"/>
                <w:szCs w:val="18"/>
              </w:rPr>
              <w:t>.</w:t>
            </w:r>
          </w:p>
        </w:tc>
      </w:tr>
      <w:tr w:rsidR="003B59D7" w:rsidRPr="002108FA" w14:paraId="16E93314" w14:textId="77777777" w:rsidTr="003B59D7">
        <w:trPr>
          <w:jc w:val="center"/>
        </w:trPr>
        <w:tc>
          <w:tcPr>
            <w:tcW w:w="2520" w:type="dxa"/>
            <w:vAlign w:val="center"/>
          </w:tcPr>
          <w:p w14:paraId="65274DAC" w14:textId="2A42F88F" w:rsidR="003B59D7" w:rsidRPr="002108FA" w:rsidRDefault="003B59D7" w:rsidP="003B59D7">
            <w:pPr>
              <w:spacing w:before="60" w:after="60"/>
              <w:jc w:val="left"/>
              <w:rPr>
                <w:rFonts w:cs="Arial"/>
                <w:snapToGrid w:val="0"/>
                <w:sz w:val="18"/>
                <w:szCs w:val="18"/>
              </w:rPr>
            </w:pPr>
            <w:r w:rsidRPr="002108FA">
              <w:rPr>
                <w:rFonts w:cs="Arial"/>
                <w:snapToGrid w:val="0"/>
                <w:sz w:val="18"/>
                <w:szCs w:val="18"/>
              </w:rPr>
              <w:t>Holder</w:t>
            </w:r>
          </w:p>
        </w:tc>
        <w:tc>
          <w:tcPr>
            <w:tcW w:w="6660" w:type="dxa"/>
            <w:vAlign w:val="center"/>
          </w:tcPr>
          <w:p w14:paraId="2FDB9B7F" w14:textId="20D9C2BE" w:rsidR="003B59D7" w:rsidRPr="00F53A0E" w:rsidRDefault="00EC785D" w:rsidP="00EC785D">
            <w:pPr>
              <w:spacing w:before="60" w:after="60"/>
              <w:jc w:val="left"/>
              <w:rPr>
                <w:rFonts w:cs="Arial"/>
                <w:snapToGrid w:val="0"/>
                <w:sz w:val="18"/>
                <w:szCs w:val="18"/>
              </w:rPr>
            </w:pPr>
            <w:r w:rsidRPr="00AC44B1">
              <w:rPr>
                <w:rFonts w:cs="Arial"/>
                <w:iCs/>
                <w:snapToGrid w:val="0"/>
                <w:sz w:val="18"/>
                <w:szCs w:val="18"/>
              </w:rPr>
              <w:t>A person to whom a decision is issued. This can also refer to the representative of the holder</w:t>
            </w:r>
            <w:r w:rsidR="005F7538">
              <w:rPr>
                <w:rFonts w:cs="Arial"/>
                <w:iCs/>
                <w:snapToGrid w:val="0"/>
                <w:sz w:val="18"/>
                <w:szCs w:val="18"/>
              </w:rPr>
              <w:t xml:space="preserve"> </w:t>
            </w:r>
            <w:r w:rsidR="005F7538">
              <w:rPr>
                <w:rFonts w:cs="Arial"/>
                <w:sz w:val="18"/>
                <w:szCs w:val="18"/>
              </w:rPr>
              <w:t>(BPMs)</w:t>
            </w:r>
            <w:r w:rsidR="00DA37D8" w:rsidRPr="00F53A0E">
              <w:rPr>
                <w:rFonts w:cs="Arial"/>
                <w:snapToGrid w:val="0"/>
                <w:sz w:val="18"/>
                <w:szCs w:val="18"/>
              </w:rPr>
              <w:t>.</w:t>
            </w:r>
          </w:p>
        </w:tc>
      </w:tr>
      <w:tr w:rsidR="00DA37D8" w:rsidRPr="002108FA" w14:paraId="463A4171" w14:textId="77777777" w:rsidTr="003B59D7">
        <w:trPr>
          <w:jc w:val="center"/>
        </w:trPr>
        <w:tc>
          <w:tcPr>
            <w:tcW w:w="2520" w:type="dxa"/>
            <w:vAlign w:val="center"/>
          </w:tcPr>
          <w:p w14:paraId="7AFA6D1D" w14:textId="75DF1D55" w:rsidR="00DA37D8" w:rsidRPr="002108FA" w:rsidRDefault="00DA37D8" w:rsidP="003B59D7">
            <w:pPr>
              <w:spacing w:before="60" w:after="60"/>
              <w:jc w:val="left"/>
              <w:rPr>
                <w:rFonts w:cs="Arial"/>
                <w:snapToGrid w:val="0"/>
                <w:sz w:val="18"/>
                <w:szCs w:val="18"/>
              </w:rPr>
            </w:pPr>
            <w:r w:rsidRPr="002108FA">
              <w:rPr>
                <w:rFonts w:cs="Arial"/>
                <w:snapToGrid w:val="0"/>
                <w:sz w:val="18"/>
                <w:szCs w:val="18"/>
              </w:rPr>
              <w:t>Customs Authority</w:t>
            </w:r>
          </w:p>
        </w:tc>
        <w:tc>
          <w:tcPr>
            <w:tcW w:w="6660" w:type="dxa"/>
            <w:vAlign w:val="center"/>
          </w:tcPr>
          <w:p w14:paraId="7438E872" w14:textId="086B6BC9" w:rsidR="00DA37D8" w:rsidRPr="00F53A0E" w:rsidRDefault="00F53A0E" w:rsidP="003B59D7">
            <w:pPr>
              <w:spacing w:before="60" w:after="60"/>
              <w:jc w:val="left"/>
              <w:rPr>
                <w:rFonts w:cs="Arial"/>
                <w:snapToGrid w:val="0"/>
                <w:sz w:val="18"/>
                <w:szCs w:val="18"/>
              </w:rPr>
            </w:pPr>
            <w:r w:rsidRPr="00F53A0E">
              <w:rPr>
                <w:rFonts w:cs="Arial"/>
                <w:snapToGrid w:val="0"/>
                <w:sz w:val="18"/>
                <w:szCs w:val="18"/>
              </w:rPr>
              <w:t>Customs administrations</w:t>
            </w:r>
            <w:r w:rsidR="00DA37D8" w:rsidRPr="00F53A0E">
              <w:rPr>
                <w:rFonts w:cs="Arial"/>
                <w:snapToGrid w:val="0"/>
                <w:sz w:val="18"/>
                <w:szCs w:val="18"/>
              </w:rPr>
              <w:t xml:space="preserve"> </w:t>
            </w:r>
            <w:r w:rsidR="00DA37D8" w:rsidRPr="00AC44B1">
              <w:rPr>
                <w:rFonts w:cs="Arial"/>
                <w:snapToGrid w:val="0"/>
                <w:sz w:val="18"/>
                <w:szCs w:val="18"/>
              </w:rPr>
              <w:t xml:space="preserve">of the </w:t>
            </w:r>
            <w:r>
              <w:rPr>
                <w:rFonts w:cs="Arial"/>
                <w:snapToGrid w:val="0"/>
                <w:sz w:val="18"/>
                <w:szCs w:val="18"/>
              </w:rPr>
              <w:t>m</w:t>
            </w:r>
            <w:r w:rsidR="00DA37D8" w:rsidRPr="00AC44B1">
              <w:rPr>
                <w:rFonts w:cs="Arial"/>
                <w:snapToGrid w:val="0"/>
                <w:sz w:val="18"/>
                <w:szCs w:val="18"/>
              </w:rPr>
              <w:t xml:space="preserve">ember </w:t>
            </w:r>
            <w:r>
              <w:rPr>
                <w:rFonts w:cs="Arial"/>
                <w:snapToGrid w:val="0"/>
                <w:sz w:val="18"/>
                <w:szCs w:val="18"/>
              </w:rPr>
              <w:t>s</w:t>
            </w:r>
            <w:r w:rsidR="00DA37D8" w:rsidRPr="00AC44B1">
              <w:rPr>
                <w:rFonts w:cs="Arial"/>
                <w:snapToGrid w:val="0"/>
                <w:sz w:val="18"/>
                <w:szCs w:val="18"/>
              </w:rPr>
              <w:t>tates responsible for applying the customs</w:t>
            </w:r>
            <w:r w:rsidR="00DA37D8" w:rsidRPr="00F53A0E">
              <w:rPr>
                <w:rFonts w:cs="Arial"/>
                <w:snapToGrid w:val="0"/>
                <w:sz w:val="18"/>
                <w:szCs w:val="18"/>
              </w:rPr>
              <w:t xml:space="preserve"> </w:t>
            </w:r>
            <w:r w:rsidR="00DA37D8" w:rsidRPr="00AC44B1">
              <w:rPr>
                <w:rFonts w:cs="Arial"/>
                <w:snapToGrid w:val="0"/>
                <w:sz w:val="18"/>
                <w:szCs w:val="18"/>
              </w:rPr>
              <w:t>legislation and any other authorities empowered under national law to apply certain customs legislation.</w:t>
            </w:r>
            <w:r w:rsidR="00F91891" w:rsidRPr="00F53A0E">
              <w:rPr>
                <w:rFonts w:cs="Arial"/>
                <w:snapToGrid w:val="0"/>
                <w:sz w:val="18"/>
                <w:szCs w:val="18"/>
              </w:rPr>
              <w:t xml:space="preserve"> (Art. 5(1) UCC)</w:t>
            </w:r>
            <w:r w:rsidR="008456C6">
              <w:rPr>
                <w:rFonts w:cs="Arial"/>
                <w:snapToGrid w:val="0"/>
                <w:sz w:val="18"/>
                <w:szCs w:val="18"/>
              </w:rPr>
              <w:t>.</w:t>
            </w:r>
          </w:p>
        </w:tc>
      </w:tr>
      <w:tr w:rsidR="00810B5C" w:rsidRPr="002108FA" w14:paraId="4C4D8956" w14:textId="77777777" w:rsidTr="003B59D7">
        <w:trPr>
          <w:jc w:val="center"/>
        </w:trPr>
        <w:tc>
          <w:tcPr>
            <w:tcW w:w="2520" w:type="dxa"/>
            <w:vAlign w:val="center"/>
          </w:tcPr>
          <w:p w14:paraId="29048778" w14:textId="4134DEBC" w:rsidR="00810B5C" w:rsidRPr="00810B5C" w:rsidRDefault="00810B5C" w:rsidP="003B59D7">
            <w:pPr>
              <w:pStyle w:val="TableCell"/>
              <w:spacing w:after="60"/>
              <w:rPr>
                <w:rFonts w:cs="Arial"/>
                <w:sz w:val="18"/>
                <w:szCs w:val="18"/>
              </w:rPr>
            </w:pPr>
            <w:r w:rsidRPr="00810B5C">
              <w:rPr>
                <w:rFonts w:cs="Arial"/>
                <w:snapToGrid w:val="0"/>
                <w:sz w:val="18"/>
                <w:szCs w:val="18"/>
              </w:rPr>
              <w:t>Decision-taking customs authority</w:t>
            </w:r>
          </w:p>
        </w:tc>
        <w:tc>
          <w:tcPr>
            <w:tcW w:w="6660" w:type="dxa"/>
            <w:vAlign w:val="center"/>
          </w:tcPr>
          <w:p w14:paraId="2DCDD412" w14:textId="4B2ABA2B" w:rsidR="00810B5C" w:rsidRPr="00F53A0E" w:rsidRDefault="00810B5C" w:rsidP="003B59D7">
            <w:pPr>
              <w:pStyle w:val="TableCell"/>
              <w:keepNext/>
              <w:spacing w:after="60"/>
              <w:rPr>
                <w:rFonts w:cs="Arial"/>
                <w:bCs w:val="0"/>
                <w:snapToGrid w:val="0"/>
                <w:sz w:val="18"/>
                <w:szCs w:val="18"/>
              </w:rPr>
            </w:pPr>
            <w:r w:rsidRPr="00F53A0E">
              <w:rPr>
                <w:rFonts w:cs="Arial"/>
                <w:snapToGrid w:val="0"/>
                <w:sz w:val="18"/>
                <w:szCs w:val="18"/>
              </w:rPr>
              <w:t>Customs authority competent for 1) taking the decision and 2) managing the decision.</w:t>
            </w:r>
          </w:p>
        </w:tc>
      </w:tr>
      <w:tr w:rsidR="003B59D7" w:rsidRPr="002108FA" w14:paraId="008AF523" w14:textId="77777777" w:rsidTr="003B59D7">
        <w:trPr>
          <w:jc w:val="center"/>
        </w:trPr>
        <w:tc>
          <w:tcPr>
            <w:tcW w:w="2520" w:type="dxa"/>
            <w:vAlign w:val="center"/>
          </w:tcPr>
          <w:p w14:paraId="6D416F21" w14:textId="336F28FF" w:rsidR="003B59D7" w:rsidRPr="00810B5C" w:rsidRDefault="003B59D7" w:rsidP="003B59D7">
            <w:pPr>
              <w:pStyle w:val="TableCell"/>
              <w:spacing w:after="60"/>
              <w:rPr>
                <w:rFonts w:cs="Arial"/>
                <w:sz w:val="18"/>
                <w:szCs w:val="18"/>
              </w:rPr>
            </w:pPr>
            <w:r w:rsidRPr="00810B5C">
              <w:rPr>
                <w:rFonts w:cs="Arial"/>
                <w:sz w:val="18"/>
                <w:szCs w:val="18"/>
              </w:rPr>
              <w:t xml:space="preserve">Involved </w:t>
            </w:r>
            <w:r w:rsidR="00AC1B92" w:rsidRPr="00810B5C">
              <w:rPr>
                <w:rFonts w:cs="Arial"/>
                <w:sz w:val="18"/>
                <w:szCs w:val="18"/>
              </w:rPr>
              <w:t>m</w:t>
            </w:r>
            <w:r w:rsidRPr="00810B5C">
              <w:rPr>
                <w:rFonts w:cs="Arial"/>
                <w:sz w:val="18"/>
                <w:szCs w:val="18"/>
              </w:rPr>
              <w:t xml:space="preserve">ember </w:t>
            </w:r>
            <w:r w:rsidR="00AC1B92" w:rsidRPr="00810B5C">
              <w:rPr>
                <w:rFonts w:cs="Arial"/>
                <w:sz w:val="18"/>
                <w:szCs w:val="18"/>
              </w:rPr>
              <w:t>s</w:t>
            </w:r>
            <w:r w:rsidRPr="00810B5C">
              <w:rPr>
                <w:rFonts w:cs="Arial"/>
                <w:sz w:val="18"/>
                <w:szCs w:val="18"/>
              </w:rPr>
              <w:t>tate</w:t>
            </w:r>
          </w:p>
        </w:tc>
        <w:tc>
          <w:tcPr>
            <w:tcW w:w="6660" w:type="dxa"/>
            <w:vAlign w:val="center"/>
          </w:tcPr>
          <w:p w14:paraId="025135D6" w14:textId="66A56E7F" w:rsidR="003B59D7" w:rsidRPr="00AC44B1" w:rsidRDefault="00D33C62" w:rsidP="003B59D7">
            <w:pPr>
              <w:pStyle w:val="TableCell"/>
              <w:keepNext/>
              <w:spacing w:after="60"/>
              <w:rPr>
                <w:rFonts w:cs="Arial"/>
                <w:sz w:val="18"/>
                <w:szCs w:val="18"/>
              </w:rPr>
            </w:pPr>
            <w:r w:rsidRPr="00AC44B1">
              <w:rPr>
                <w:rFonts w:cs="Arial"/>
                <w:bCs w:val="0"/>
                <w:snapToGrid w:val="0"/>
                <w:sz w:val="18"/>
                <w:szCs w:val="18"/>
              </w:rPr>
              <w:t>Any Member State directly affected by a decision</w:t>
            </w:r>
            <w:r w:rsidR="003B59D7" w:rsidRPr="00AC44B1">
              <w:rPr>
                <w:rFonts w:cs="Arial"/>
                <w:sz w:val="18"/>
                <w:szCs w:val="18"/>
              </w:rPr>
              <w:t>.</w:t>
            </w:r>
          </w:p>
        </w:tc>
      </w:tr>
      <w:tr w:rsidR="003B59D7" w:rsidRPr="002108FA" w14:paraId="4962EB5D" w14:textId="77777777" w:rsidTr="003B59D7">
        <w:trPr>
          <w:jc w:val="center"/>
        </w:trPr>
        <w:tc>
          <w:tcPr>
            <w:tcW w:w="2520" w:type="dxa"/>
            <w:vAlign w:val="center"/>
          </w:tcPr>
          <w:p w14:paraId="6DEB0180" w14:textId="6B74D97F" w:rsidR="003B59D7" w:rsidRPr="002108FA" w:rsidRDefault="003B59D7" w:rsidP="003B59D7">
            <w:pPr>
              <w:pStyle w:val="TableCell"/>
              <w:spacing w:after="60"/>
              <w:rPr>
                <w:rFonts w:cs="Arial"/>
                <w:sz w:val="18"/>
                <w:szCs w:val="18"/>
              </w:rPr>
            </w:pPr>
            <w:r w:rsidRPr="002108FA">
              <w:rPr>
                <w:rFonts w:cs="Arial"/>
                <w:sz w:val="18"/>
                <w:szCs w:val="18"/>
              </w:rPr>
              <w:t xml:space="preserve">Consulted </w:t>
            </w:r>
            <w:r w:rsidR="00A54DF9" w:rsidRPr="002108FA">
              <w:rPr>
                <w:rFonts w:cs="Arial"/>
                <w:sz w:val="18"/>
                <w:szCs w:val="18"/>
              </w:rPr>
              <w:t>c</w:t>
            </w:r>
            <w:r w:rsidRPr="002108FA">
              <w:rPr>
                <w:rFonts w:cs="Arial"/>
                <w:sz w:val="18"/>
                <w:szCs w:val="18"/>
              </w:rPr>
              <w:t xml:space="preserve">ustoms </w:t>
            </w:r>
            <w:r w:rsidR="00A54DF9" w:rsidRPr="002108FA">
              <w:rPr>
                <w:rFonts w:cs="Arial"/>
                <w:sz w:val="18"/>
                <w:szCs w:val="18"/>
              </w:rPr>
              <w:t>a</w:t>
            </w:r>
            <w:r w:rsidRPr="002108FA">
              <w:rPr>
                <w:rFonts w:cs="Arial"/>
                <w:sz w:val="18"/>
                <w:szCs w:val="18"/>
              </w:rPr>
              <w:t>uthority</w:t>
            </w:r>
          </w:p>
        </w:tc>
        <w:tc>
          <w:tcPr>
            <w:tcW w:w="6660" w:type="dxa"/>
            <w:vAlign w:val="center"/>
          </w:tcPr>
          <w:p w14:paraId="6BA58EC4" w14:textId="7F6B6ACA" w:rsidR="003B59D7" w:rsidRPr="00F53A0E" w:rsidRDefault="00D33C62" w:rsidP="00D33C62">
            <w:pPr>
              <w:pStyle w:val="TableCell"/>
              <w:keepNext/>
              <w:spacing w:after="60"/>
              <w:rPr>
                <w:rFonts w:cs="Arial"/>
                <w:sz w:val="18"/>
                <w:szCs w:val="18"/>
              </w:rPr>
            </w:pPr>
            <w:r w:rsidRPr="00AC44B1">
              <w:rPr>
                <w:rFonts w:cs="Arial"/>
                <w:bCs w:val="0"/>
                <w:snapToGrid w:val="0"/>
                <w:sz w:val="18"/>
                <w:szCs w:val="18"/>
              </w:rPr>
              <w:t>Any Member State that has been requested by</w:t>
            </w:r>
            <w:r w:rsidRPr="00F53A0E">
              <w:rPr>
                <w:rFonts w:cs="Arial"/>
                <w:bCs w:val="0"/>
                <w:snapToGrid w:val="0"/>
                <w:sz w:val="18"/>
                <w:szCs w:val="18"/>
              </w:rPr>
              <w:t xml:space="preserve"> </w:t>
            </w:r>
            <w:r w:rsidRPr="00AC44B1">
              <w:rPr>
                <w:rFonts w:cs="Arial"/>
                <w:bCs w:val="0"/>
                <w:snapToGrid w:val="0"/>
                <w:sz w:val="18"/>
                <w:szCs w:val="18"/>
              </w:rPr>
              <w:t>the DTCA to contribute to a decision process regarding an application or an existing decision through</w:t>
            </w:r>
            <w:r w:rsidRPr="00F53A0E">
              <w:rPr>
                <w:rFonts w:cs="Arial"/>
                <w:bCs w:val="0"/>
                <w:snapToGrid w:val="0"/>
                <w:sz w:val="18"/>
                <w:szCs w:val="18"/>
              </w:rPr>
              <w:t xml:space="preserve"> </w:t>
            </w:r>
            <w:r w:rsidRPr="00AC44B1">
              <w:rPr>
                <w:rFonts w:cs="Arial"/>
                <w:bCs w:val="0"/>
                <w:snapToGrid w:val="0"/>
                <w:sz w:val="18"/>
                <w:szCs w:val="18"/>
              </w:rPr>
              <w:t>the provision of information, examination</w:t>
            </w:r>
            <w:r w:rsidRPr="00F53A0E">
              <w:rPr>
                <w:rFonts w:cs="Arial"/>
                <w:bCs w:val="0"/>
                <w:snapToGrid w:val="0"/>
                <w:sz w:val="18"/>
                <w:szCs w:val="18"/>
              </w:rPr>
              <w:t xml:space="preserve"> of criteria or any other means</w:t>
            </w:r>
            <w:r w:rsidR="003B59D7" w:rsidRPr="00F53A0E">
              <w:rPr>
                <w:rFonts w:cs="Arial"/>
                <w:sz w:val="18"/>
                <w:szCs w:val="18"/>
              </w:rPr>
              <w:t>.</w:t>
            </w:r>
          </w:p>
        </w:tc>
      </w:tr>
      <w:tr w:rsidR="00E76028" w:rsidRPr="002108FA" w14:paraId="14828831" w14:textId="77777777" w:rsidTr="003B59D7">
        <w:trPr>
          <w:jc w:val="center"/>
        </w:trPr>
        <w:tc>
          <w:tcPr>
            <w:tcW w:w="2520" w:type="dxa"/>
            <w:vAlign w:val="center"/>
          </w:tcPr>
          <w:p w14:paraId="1E969F3F" w14:textId="6C853C62" w:rsidR="00E76028" w:rsidRPr="002108FA" w:rsidRDefault="009646A7" w:rsidP="003B59D7">
            <w:pPr>
              <w:pStyle w:val="TableCell"/>
              <w:spacing w:after="60"/>
              <w:rPr>
                <w:rFonts w:cs="Arial"/>
                <w:sz w:val="18"/>
                <w:szCs w:val="18"/>
              </w:rPr>
            </w:pPr>
            <w:r w:rsidRPr="002108FA">
              <w:rPr>
                <w:rFonts w:cs="Arial"/>
                <w:sz w:val="18"/>
                <w:szCs w:val="18"/>
              </w:rPr>
              <w:t>Single-MS decision</w:t>
            </w:r>
          </w:p>
        </w:tc>
        <w:tc>
          <w:tcPr>
            <w:tcW w:w="6660" w:type="dxa"/>
            <w:vAlign w:val="center"/>
          </w:tcPr>
          <w:p w14:paraId="1367E9D7" w14:textId="3A8BBE50" w:rsidR="00E76028" w:rsidRPr="00F53A0E" w:rsidRDefault="009646A7" w:rsidP="004208D1">
            <w:pPr>
              <w:pStyle w:val="TableCell"/>
              <w:keepNext/>
              <w:spacing w:after="60"/>
              <w:rPr>
                <w:rFonts w:cs="Arial"/>
                <w:sz w:val="18"/>
                <w:szCs w:val="18"/>
              </w:rPr>
            </w:pPr>
            <w:r w:rsidRPr="00F53A0E">
              <w:rPr>
                <w:rFonts w:cs="Arial"/>
                <w:sz w:val="18"/>
                <w:szCs w:val="18"/>
              </w:rPr>
              <w:t>Decision or authorisation that has impact in only one MS.</w:t>
            </w:r>
          </w:p>
        </w:tc>
      </w:tr>
      <w:tr w:rsidR="00E76028" w:rsidRPr="002108FA" w14:paraId="70AEB68E" w14:textId="77777777" w:rsidTr="003B59D7">
        <w:trPr>
          <w:jc w:val="center"/>
        </w:trPr>
        <w:tc>
          <w:tcPr>
            <w:tcW w:w="2520" w:type="dxa"/>
            <w:vAlign w:val="center"/>
          </w:tcPr>
          <w:p w14:paraId="0FECD604" w14:textId="1C83B908" w:rsidR="00E76028" w:rsidRPr="002108FA" w:rsidRDefault="009646A7" w:rsidP="003B59D7">
            <w:pPr>
              <w:pStyle w:val="TableCell"/>
              <w:spacing w:after="60"/>
              <w:rPr>
                <w:rFonts w:cs="Arial"/>
                <w:sz w:val="18"/>
                <w:szCs w:val="18"/>
              </w:rPr>
            </w:pPr>
            <w:r w:rsidRPr="002108FA">
              <w:rPr>
                <w:rFonts w:cs="Arial"/>
                <w:sz w:val="18"/>
                <w:szCs w:val="18"/>
              </w:rPr>
              <w:t>Multi-MS decision</w:t>
            </w:r>
          </w:p>
        </w:tc>
        <w:tc>
          <w:tcPr>
            <w:tcW w:w="6660" w:type="dxa"/>
            <w:vAlign w:val="center"/>
          </w:tcPr>
          <w:p w14:paraId="0BDB21DC" w14:textId="56ECB35A" w:rsidR="00E76028" w:rsidRPr="00F53A0E" w:rsidRDefault="009646A7" w:rsidP="00EC785D">
            <w:pPr>
              <w:pStyle w:val="TableCell"/>
              <w:keepNext/>
              <w:spacing w:after="60"/>
              <w:rPr>
                <w:rFonts w:cs="Arial"/>
                <w:sz w:val="18"/>
                <w:szCs w:val="18"/>
              </w:rPr>
            </w:pPr>
            <w:r w:rsidRPr="00F53A0E">
              <w:rPr>
                <w:rFonts w:cs="Arial"/>
                <w:sz w:val="18"/>
                <w:szCs w:val="18"/>
              </w:rPr>
              <w:t>Decision or authorisation that has impact in more than one MS</w:t>
            </w:r>
            <w:r w:rsidR="00DA37D8" w:rsidRPr="00F53A0E">
              <w:rPr>
                <w:rFonts w:cs="Arial"/>
                <w:sz w:val="18"/>
                <w:szCs w:val="18"/>
              </w:rPr>
              <w:t xml:space="preserve"> (Art. 10(1) IA)</w:t>
            </w:r>
            <w:r w:rsidR="00EC785D" w:rsidRPr="00F53A0E">
              <w:rPr>
                <w:rFonts w:cs="Arial"/>
                <w:sz w:val="18"/>
                <w:szCs w:val="18"/>
              </w:rPr>
              <w:t>.</w:t>
            </w:r>
          </w:p>
        </w:tc>
      </w:tr>
      <w:tr w:rsidR="007206AC" w:rsidRPr="002108FA" w14:paraId="72E6F23B" w14:textId="77777777" w:rsidTr="003B59D7">
        <w:trPr>
          <w:jc w:val="center"/>
        </w:trPr>
        <w:tc>
          <w:tcPr>
            <w:tcW w:w="2520" w:type="dxa"/>
            <w:vAlign w:val="center"/>
          </w:tcPr>
          <w:p w14:paraId="78B53585" w14:textId="6DE19715" w:rsidR="007206AC" w:rsidRPr="002108FA" w:rsidRDefault="007206AC" w:rsidP="003B59D7">
            <w:pPr>
              <w:pStyle w:val="TableCell"/>
              <w:spacing w:after="60"/>
              <w:rPr>
                <w:rFonts w:cs="Arial"/>
                <w:sz w:val="18"/>
                <w:szCs w:val="18"/>
              </w:rPr>
            </w:pPr>
            <w:r w:rsidRPr="002108FA">
              <w:rPr>
                <w:rFonts w:cs="Arial"/>
                <w:sz w:val="18"/>
                <w:szCs w:val="18"/>
              </w:rPr>
              <w:t>Time limit to take decision</w:t>
            </w:r>
          </w:p>
        </w:tc>
        <w:tc>
          <w:tcPr>
            <w:tcW w:w="6660" w:type="dxa"/>
            <w:vAlign w:val="center"/>
          </w:tcPr>
          <w:p w14:paraId="5AD3300B" w14:textId="390F689E" w:rsidR="007206AC" w:rsidRPr="00F53A0E" w:rsidRDefault="007206AC" w:rsidP="004208D1">
            <w:pPr>
              <w:pStyle w:val="TableCell"/>
              <w:keepNext/>
              <w:spacing w:after="60"/>
              <w:rPr>
                <w:rFonts w:cs="Arial"/>
                <w:sz w:val="18"/>
                <w:szCs w:val="18"/>
              </w:rPr>
            </w:pPr>
            <w:r w:rsidRPr="00F53A0E">
              <w:rPr>
                <w:rFonts w:cs="Arial"/>
                <w:sz w:val="18"/>
                <w:szCs w:val="18"/>
              </w:rPr>
              <w:t>Period of time during which the customs officer must decide to grant (or not) the authorisation for which the trader has applied.</w:t>
            </w:r>
          </w:p>
        </w:tc>
      </w:tr>
    </w:tbl>
    <w:p w14:paraId="361C4EE7" w14:textId="28A580A1" w:rsidR="004208D1" w:rsidRPr="002108FA" w:rsidRDefault="004208D1">
      <w:pPr>
        <w:pStyle w:val="Caption"/>
      </w:pPr>
      <w:bookmarkStart w:id="9" w:name="_Ref484090889"/>
      <w:r w:rsidRPr="002108FA">
        <w:t xml:space="preserve">Table </w:t>
      </w:r>
      <w:r w:rsidR="00FE1656">
        <w:rPr>
          <w:noProof/>
        </w:rPr>
        <w:fldChar w:fldCharType="begin"/>
      </w:r>
      <w:r w:rsidR="00FE1656">
        <w:rPr>
          <w:noProof/>
        </w:rPr>
        <w:instrText xml:space="preserve"> SEQ Table \* ARABIC </w:instrText>
      </w:r>
      <w:r w:rsidR="00FE1656">
        <w:rPr>
          <w:noProof/>
        </w:rPr>
        <w:fldChar w:fldCharType="separate"/>
      </w:r>
      <w:r w:rsidR="006D18FB">
        <w:rPr>
          <w:noProof/>
        </w:rPr>
        <w:t>1</w:t>
      </w:r>
      <w:r w:rsidR="00FE1656">
        <w:rPr>
          <w:noProof/>
        </w:rPr>
        <w:fldChar w:fldCharType="end"/>
      </w:r>
      <w:bookmarkEnd w:id="9"/>
      <w:r w:rsidRPr="002108FA">
        <w:t xml:space="preserve"> </w:t>
      </w:r>
      <w:bookmarkStart w:id="10" w:name="_Ref484090885"/>
      <w:r w:rsidRPr="002108FA">
        <w:t>- Definitions</w:t>
      </w:r>
      <w:bookmarkEnd w:id="10"/>
    </w:p>
    <w:p w14:paraId="71C3CE47" w14:textId="07470EFA" w:rsidR="008D6CAD" w:rsidRPr="002108FA" w:rsidRDefault="008D6CAD">
      <w:pPr>
        <w:pStyle w:val="Heading2"/>
      </w:pPr>
      <w:r w:rsidRPr="002108FA">
        <w:t>Stakeholders</w:t>
      </w:r>
    </w:p>
    <w:p w14:paraId="1DC3834D" w14:textId="19D1AE87" w:rsidR="003A5386" w:rsidRPr="002108FA" w:rsidRDefault="008D6CAD" w:rsidP="008D6CAD">
      <w:r w:rsidRPr="002108FA">
        <w:t xml:space="preserve">This section aims </w:t>
      </w:r>
      <w:r w:rsidR="004208D1" w:rsidRPr="002108FA">
        <w:t>at</w:t>
      </w:r>
      <w:r w:rsidRPr="002108FA">
        <w:t xml:space="preserve"> list</w:t>
      </w:r>
      <w:r w:rsidR="004208D1" w:rsidRPr="002108FA">
        <w:t>ing</w:t>
      </w:r>
      <w:r w:rsidRPr="002108FA">
        <w:t xml:space="preserve"> the different stakeholders </w:t>
      </w:r>
      <w:r w:rsidR="004208D1" w:rsidRPr="002108FA">
        <w:t xml:space="preserve">who </w:t>
      </w:r>
      <w:r w:rsidRPr="002108FA">
        <w:t xml:space="preserve">represent the final users of the </w:t>
      </w:r>
      <w:r w:rsidR="004208D1" w:rsidRPr="002108FA">
        <w:t xml:space="preserve">Customs Decisions </w:t>
      </w:r>
      <w:r w:rsidR="004259B7" w:rsidRPr="002108FA">
        <w:t>s</w:t>
      </w:r>
      <w:r w:rsidRPr="002108FA">
        <w:t>ystem.</w:t>
      </w:r>
    </w:p>
    <w:p w14:paraId="7FCD6FCD" w14:textId="75F88AE4" w:rsidR="008D6CAD" w:rsidRPr="002108FA" w:rsidRDefault="003A5386" w:rsidP="008D6CAD">
      <w:r w:rsidRPr="002108FA">
        <w:t xml:space="preserve">Users of the </w:t>
      </w:r>
      <w:r w:rsidRPr="002108FA">
        <w:rPr>
          <w:b/>
        </w:rPr>
        <w:t>Trader Portal</w:t>
      </w:r>
      <w:r w:rsidRPr="002108FA">
        <w:t>:</w:t>
      </w:r>
    </w:p>
    <w:p w14:paraId="0EC12D9A" w14:textId="49D5295C" w:rsidR="008D6CAD" w:rsidRPr="002108FA" w:rsidRDefault="008D6CAD" w:rsidP="008D6CAD">
      <w:pPr>
        <w:pStyle w:val="ListParagraph"/>
        <w:numPr>
          <w:ilvl w:val="0"/>
          <w:numId w:val="48"/>
        </w:numPr>
      </w:pPr>
      <w:r w:rsidRPr="002108FA">
        <w:t xml:space="preserve">The </w:t>
      </w:r>
      <w:r w:rsidRPr="002108FA">
        <w:rPr>
          <w:b/>
        </w:rPr>
        <w:t>trader</w:t>
      </w:r>
      <w:r w:rsidR="003A5386" w:rsidRPr="002108FA">
        <w:t xml:space="preserve">: as </w:t>
      </w:r>
      <w:r w:rsidRPr="002108FA">
        <w:t xml:space="preserve">described in </w:t>
      </w:r>
      <w:r w:rsidR="003A5386" w:rsidRPr="002108FA">
        <w:t>s</w:t>
      </w:r>
      <w:r w:rsidRPr="002108FA">
        <w:t xml:space="preserve">ection </w:t>
      </w:r>
      <w:r w:rsidRPr="00AC44B1">
        <w:fldChar w:fldCharType="begin"/>
      </w:r>
      <w:r w:rsidRPr="002108FA">
        <w:instrText xml:space="preserve"> REF _Ref483819466 \r \h </w:instrText>
      </w:r>
      <w:r w:rsidRPr="00AC44B1">
        <w:fldChar w:fldCharType="separate"/>
      </w:r>
      <w:r w:rsidR="006D18FB">
        <w:t>1.2</w:t>
      </w:r>
      <w:r w:rsidRPr="00AC44B1">
        <w:fldChar w:fldCharType="end"/>
      </w:r>
      <w:r w:rsidRPr="002108FA">
        <w:t>, the trader is also called the “economic operator”, the “applicant” or the “holder”</w:t>
      </w:r>
      <w:r w:rsidR="003A5386" w:rsidRPr="002108FA">
        <w:t xml:space="preserve"> in this context;</w:t>
      </w:r>
    </w:p>
    <w:p w14:paraId="3B6EBB02" w14:textId="0F688824" w:rsidR="006F2FA8" w:rsidRPr="002108FA" w:rsidRDefault="006F2FA8" w:rsidP="008D6CAD">
      <w:pPr>
        <w:pStyle w:val="ListParagraph"/>
        <w:numPr>
          <w:ilvl w:val="0"/>
          <w:numId w:val="48"/>
        </w:numPr>
      </w:pPr>
      <w:r w:rsidRPr="002108FA">
        <w:t xml:space="preserve">The </w:t>
      </w:r>
      <w:r w:rsidRPr="002108FA">
        <w:rPr>
          <w:b/>
        </w:rPr>
        <w:t>representative</w:t>
      </w:r>
      <w:r w:rsidR="003A5386" w:rsidRPr="002108FA">
        <w:t xml:space="preserve"> </w:t>
      </w:r>
      <w:r w:rsidRPr="002108FA">
        <w:t xml:space="preserve">is a person </w:t>
      </w:r>
      <w:r w:rsidR="003A5386" w:rsidRPr="002108FA">
        <w:t xml:space="preserve">who can </w:t>
      </w:r>
      <w:r w:rsidRPr="002108FA">
        <w:t>act on behalf</w:t>
      </w:r>
      <w:r w:rsidR="000448D3" w:rsidRPr="002108FA">
        <w:t xml:space="preserve"> of</w:t>
      </w:r>
      <w:r w:rsidRPr="002108FA">
        <w:t xml:space="preserve"> </w:t>
      </w:r>
      <w:r w:rsidR="003A5386" w:rsidRPr="002108FA">
        <w:t xml:space="preserve">a </w:t>
      </w:r>
      <w:r w:rsidRPr="002108FA">
        <w:t>trader</w:t>
      </w:r>
      <w:r w:rsidR="009646A7" w:rsidRPr="002108FA">
        <w:t xml:space="preserve">. </w:t>
      </w:r>
      <w:r w:rsidR="00BB1C70" w:rsidRPr="002108FA">
        <w:t xml:space="preserve">It is worth noting </w:t>
      </w:r>
      <w:r w:rsidR="00111D2C" w:rsidRPr="002108FA">
        <w:t>that indirect</w:t>
      </w:r>
      <w:r w:rsidR="009646A7" w:rsidRPr="002108FA">
        <w:t xml:space="preserve"> representation is </w:t>
      </w:r>
      <w:r w:rsidR="00BB1C70" w:rsidRPr="002108FA">
        <w:t xml:space="preserve">also </w:t>
      </w:r>
      <w:r w:rsidR="009646A7" w:rsidRPr="002108FA">
        <w:t>possible.</w:t>
      </w:r>
      <w:r w:rsidR="00686956" w:rsidRPr="002108FA">
        <w:t xml:space="preserve"> </w:t>
      </w:r>
      <w:r w:rsidR="0067658D" w:rsidRPr="002108FA">
        <w:t xml:space="preserve">In other words, a </w:t>
      </w:r>
      <w:r w:rsidR="00BB1C70" w:rsidRPr="002108FA">
        <w:t xml:space="preserve">representative can </w:t>
      </w:r>
      <w:r w:rsidR="00BB1C70" w:rsidRPr="002108FA">
        <w:rPr>
          <w:b/>
        </w:rPr>
        <w:t>mandate</w:t>
      </w:r>
      <w:r w:rsidR="00BB1C70" w:rsidRPr="002108FA">
        <w:t xml:space="preserve"> another user who will thus be empowered to act on his behalf.</w:t>
      </w:r>
    </w:p>
    <w:p w14:paraId="47BF346C" w14:textId="14D41039" w:rsidR="003A5386" w:rsidRPr="002108FA" w:rsidRDefault="003A5386" w:rsidP="00315103">
      <w:r w:rsidRPr="002108FA">
        <w:t>Us</w:t>
      </w:r>
      <w:r w:rsidR="004E7545" w:rsidRPr="002108FA">
        <w:t>ers of the</w:t>
      </w:r>
      <w:r w:rsidRPr="002108FA">
        <w:t xml:space="preserve"> </w:t>
      </w:r>
      <w:r w:rsidRPr="002108FA">
        <w:rPr>
          <w:b/>
        </w:rPr>
        <w:t>CDMS</w:t>
      </w:r>
      <w:r w:rsidRPr="002108FA">
        <w:t>:</w:t>
      </w:r>
    </w:p>
    <w:p w14:paraId="0553BB5B" w14:textId="2DE7ED37" w:rsidR="00F93B08" w:rsidRPr="002108FA" w:rsidRDefault="008D6CAD" w:rsidP="008D6CAD">
      <w:pPr>
        <w:pStyle w:val="ListParagraph"/>
        <w:numPr>
          <w:ilvl w:val="0"/>
          <w:numId w:val="48"/>
        </w:numPr>
      </w:pPr>
      <w:r w:rsidRPr="002108FA">
        <w:t xml:space="preserve">The </w:t>
      </w:r>
      <w:r w:rsidR="00F93B08" w:rsidRPr="002108FA">
        <w:rPr>
          <w:b/>
        </w:rPr>
        <w:t xml:space="preserve">customs officer of the </w:t>
      </w:r>
      <w:r w:rsidR="003A5386" w:rsidRPr="002108FA">
        <w:rPr>
          <w:b/>
        </w:rPr>
        <w:t>d</w:t>
      </w:r>
      <w:r w:rsidR="00F93B08" w:rsidRPr="002108FA">
        <w:rPr>
          <w:b/>
        </w:rPr>
        <w:t>ecision-</w:t>
      </w:r>
      <w:r w:rsidR="003A5386" w:rsidRPr="002108FA">
        <w:rPr>
          <w:b/>
        </w:rPr>
        <w:t>t</w:t>
      </w:r>
      <w:r w:rsidR="00F93B08" w:rsidRPr="002108FA">
        <w:rPr>
          <w:b/>
        </w:rPr>
        <w:t xml:space="preserve">aking </w:t>
      </w:r>
      <w:r w:rsidR="003A5386" w:rsidRPr="002108FA">
        <w:rPr>
          <w:b/>
        </w:rPr>
        <w:t>c</w:t>
      </w:r>
      <w:r w:rsidR="00F93B08" w:rsidRPr="002108FA">
        <w:rPr>
          <w:b/>
        </w:rPr>
        <w:t xml:space="preserve">ustoms </w:t>
      </w:r>
      <w:r w:rsidR="003A5386" w:rsidRPr="002108FA">
        <w:rPr>
          <w:b/>
        </w:rPr>
        <w:t>a</w:t>
      </w:r>
      <w:r w:rsidR="00F93B08" w:rsidRPr="002108FA">
        <w:rPr>
          <w:b/>
        </w:rPr>
        <w:t>uthority</w:t>
      </w:r>
      <w:r w:rsidR="003A5386" w:rsidRPr="002108FA">
        <w:rPr>
          <w:b/>
        </w:rPr>
        <w:t xml:space="preserve"> (DTCA)</w:t>
      </w:r>
      <w:r w:rsidR="00F93B08" w:rsidRPr="002108FA">
        <w:t xml:space="preserve"> is the customs officer in charge to:</w:t>
      </w:r>
    </w:p>
    <w:p w14:paraId="0A96D579" w14:textId="2B3ABAFF" w:rsidR="00F93B08" w:rsidRPr="002108FA" w:rsidRDefault="00F93B08" w:rsidP="00F93B08">
      <w:pPr>
        <w:pStyle w:val="ListParagraph"/>
        <w:numPr>
          <w:ilvl w:val="1"/>
          <w:numId w:val="48"/>
        </w:numPr>
      </w:pPr>
      <w:r w:rsidRPr="002108FA">
        <w:t xml:space="preserve">Accept (or not) the applications that have been submitted to </w:t>
      </w:r>
      <w:r w:rsidR="00416421" w:rsidRPr="002108FA">
        <w:t xml:space="preserve">his </w:t>
      </w:r>
      <w:r w:rsidR="003A5386" w:rsidRPr="002108FA">
        <w:t>c</w:t>
      </w:r>
      <w:r w:rsidR="00416421" w:rsidRPr="002108FA">
        <w:t xml:space="preserve">ustoms </w:t>
      </w:r>
      <w:r w:rsidR="003A5386" w:rsidRPr="002108FA">
        <w:t>office</w:t>
      </w:r>
      <w:r w:rsidRPr="002108FA">
        <w:t>;</w:t>
      </w:r>
    </w:p>
    <w:p w14:paraId="3189CE6E" w14:textId="2299BE15" w:rsidR="008D6CAD" w:rsidRPr="002108FA" w:rsidRDefault="00F93B08" w:rsidP="00F93B08">
      <w:pPr>
        <w:pStyle w:val="ListParagraph"/>
        <w:numPr>
          <w:ilvl w:val="1"/>
          <w:numId w:val="48"/>
        </w:numPr>
      </w:pPr>
      <w:r w:rsidRPr="002108FA">
        <w:t xml:space="preserve">Take the decision to grant (or not) the authorisations that have been submitted to </w:t>
      </w:r>
      <w:r w:rsidR="00416421" w:rsidRPr="002108FA">
        <w:t xml:space="preserve">his </w:t>
      </w:r>
      <w:r w:rsidR="003A5386" w:rsidRPr="002108FA">
        <w:t>c</w:t>
      </w:r>
      <w:r w:rsidR="00416421" w:rsidRPr="002108FA">
        <w:t xml:space="preserve">ustoms </w:t>
      </w:r>
      <w:r w:rsidR="003A5386" w:rsidRPr="002108FA">
        <w:t>office</w:t>
      </w:r>
      <w:r w:rsidRPr="002108FA">
        <w:t>;</w:t>
      </w:r>
    </w:p>
    <w:p w14:paraId="3FCB9B93" w14:textId="7F1DED30" w:rsidR="00F93B08" w:rsidRPr="002108FA" w:rsidRDefault="00F93B08" w:rsidP="00F93B08">
      <w:pPr>
        <w:pStyle w:val="ListParagraph"/>
        <w:numPr>
          <w:ilvl w:val="1"/>
          <w:numId w:val="48"/>
        </w:numPr>
      </w:pPr>
      <w:r w:rsidRPr="002108FA">
        <w:t xml:space="preserve">Manage the </w:t>
      </w:r>
      <w:r w:rsidR="003A5386" w:rsidRPr="002108FA">
        <w:t xml:space="preserve">granted </w:t>
      </w:r>
      <w:r w:rsidRPr="002108FA">
        <w:t>authorisations.</w:t>
      </w:r>
    </w:p>
    <w:p w14:paraId="1AC5E800" w14:textId="3B6154FD" w:rsidR="00F93B08" w:rsidRPr="002108FA" w:rsidRDefault="00F93B08" w:rsidP="008D6CAD">
      <w:pPr>
        <w:pStyle w:val="ListParagraph"/>
        <w:numPr>
          <w:ilvl w:val="0"/>
          <w:numId w:val="48"/>
        </w:numPr>
      </w:pPr>
      <w:r w:rsidRPr="002108FA">
        <w:t xml:space="preserve">The </w:t>
      </w:r>
      <w:r w:rsidRPr="002108FA">
        <w:rPr>
          <w:b/>
        </w:rPr>
        <w:t>customs officer of a consulted customs authority</w:t>
      </w:r>
      <w:r w:rsidRPr="002108FA">
        <w:t xml:space="preserve"> is the custo</w:t>
      </w:r>
      <w:r w:rsidR="00706413" w:rsidRPr="002108FA">
        <w:t xml:space="preserve">ms officer of </w:t>
      </w:r>
      <w:r w:rsidR="003A5386" w:rsidRPr="002108FA">
        <w:t>a consulted customs authority, in charge of providing feedback upon a consultation request</w:t>
      </w:r>
      <w:r w:rsidR="00706413" w:rsidRPr="002108FA">
        <w:t>.</w:t>
      </w:r>
    </w:p>
    <w:p w14:paraId="27C8D9ED" w14:textId="52F65A4E" w:rsidR="00706413" w:rsidRPr="002108FA" w:rsidRDefault="003A5386" w:rsidP="00706413">
      <w:pPr>
        <w:pStyle w:val="ListParagraph"/>
        <w:numPr>
          <w:ilvl w:val="0"/>
          <w:numId w:val="48"/>
        </w:numPr>
      </w:pPr>
      <w:r w:rsidRPr="002108FA">
        <w:t xml:space="preserve">The </w:t>
      </w:r>
      <w:r w:rsidRPr="002108FA">
        <w:rPr>
          <w:b/>
        </w:rPr>
        <w:t>customs officer of an i</w:t>
      </w:r>
      <w:r w:rsidR="00706413" w:rsidRPr="002108FA">
        <w:rPr>
          <w:b/>
        </w:rPr>
        <w:t xml:space="preserve">nvolved </w:t>
      </w:r>
      <w:r w:rsidRPr="002108FA">
        <w:rPr>
          <w:b/>
        </w:rPr>
        <w:t>m</w:t>
      </w:r>
      <w:r w:rsidR="00706413" w:rsidRPr="002108FA">
        <w:rPr>
          <w:b/>
        </w:rPr>
        <w:t xml:space="preserve">ember </w:t>
      </w:r>
      <w:r w:rsidRPr="002108FA">
        <w:rPr>
          <w:b/>
        </w:rPr>
        <w:t>s</w:t>
      </w:r>
      <w:r w:rsidR="00706413" w:rsidRPr="002108FA">
        <w:rPr>
          <w:b/>
        </w:rPr>
        <w:t>tate</w:t>
      </w:r>
      <w:r w:rsidR="00706413" w:rsidRPr="002108FA">
        <w:t xml:space="preserve">: is </w:t>
      </w:r>
      <w:r w:rsidRPr="002108FA">
        <w:t>a</w:t>
      </w:r>
      <w:r w:rsidR="00706413" w:rsidRPr="002108FA">
        <w:t xml:space="preserve"> customs officer </w:t>
      </w:r>
      <w:r w:rsidRPr="002108FA">
        <w:t>who can read and/or provide information about authorisation</w:t>
      </w:r>
      <w:r w:rsidR="00A11653" w:rsidRPr="002108FA">
        <w:t>s</w:t>
      </w:r>
      <w:r w:rsidRPr="002108FA">
        <w:t xml:space="preserve"> for which his country is involved</w:t>
      </w:r>
      <w:r w:rsidR="00706413" w:rsidRPr="002108FA">
        <w:t>.</w:t>
      </w:r>
    </w:p>
    <w:p w14:paraId="082C4B26" w14:textId="77777777" w:rsidR="006F2FA8" w:rsidRPr="002108FA" w:rsidRDefault="006F2FA8" w:rsidP="006F2FA8"/>
    <w:p w14:paraId="6E8652B2" w14:textId="32A5DCF3" w:rsidR="00980621" w:rsidRPr="002108FA" w:rsidRDefault="006F2FA8" w:rsidP="006F2FA8">
      <w:r w:rsidRPr="002108FA">
        <w:t>The trader</w:t>
      </w:r>
      <w:r w:rsidR="00980621" w:rsidRPr="002108FA">
        <w:t>s</w:t>
      </w:r>
      <w:r w:rsidRPr="002108FA">
        <w:t xml:space="preserve"> and the representative</w:t>
      </w:r>
      <w:r w:rsidR="00980621" w:rsidRPr="002108FA">
        <w:t>s</w:t>
      </w:r>
      <w:r w:rsidRPr="002108FA">
        <w:t xml:space="preserve"> use </w:t>
      </w:r>
      <w:r w:rsidR="003A5386" w:rsidRPr="002108FA">
        <w:t xml:space="preserve">a </w:t>
      </w:r>
      <w:r w:rsidR="00737F89" w:rsidRPr="002108FA">
        <w:t xml:space="preserve">Trader Portal </w:t>
      </w:r>
      <w:r w:rsidRPr="002108FA">
        <w:t xml:space="preserve">to </w:t>
      </w:r>
      <w:r w:rsidR="004E7545" w:rsidRPr="002108FA">
        <w:t>manage their applications and authorisations</w:t>
      </w:r>
      <w:r w:rsidR="001F06D4" w:rsidRPr="002108FA">
        <w:t xml:space="preserve"> (Art. 10 IA)</w:t>
      </w:r>
      <w:r w:rsidRPr="002108FA">
        <w:t>.</w:t>
      </w:r>
      <w:r w:rsidR="003A3452" w:rsidRPr="002108FA">
        <w:t xml:space="preserve"> </w:t>
      </w:r>
      <w:r w:rsidR="004E7545" w:rsidRPr="002108FA">
        <w:t xml:space="preserve">The </w:t>
      </w:r>
      <w:r w:rsidR="00761927" w:rsidRPr="002108FA">
        <w:t xml:space="preserve">Trader Portal </w:t>
      </w:r>
      <w:r w:rsidR="003A3452" w:rsidRPr="002108FA">
        <w:t xml:space="preserve">can be either </w:t>
      </w:r>
      <w:r w:rsidR="004E7545" w:rsidRPr="002108FA">
        <w:t xml:space="preserve">a </w:t>
      </w:r>
      <w:r w:rsidR="003A3452" w:rsidRPr="002108FA">
        <w:t>national Trader Portal (NA TP) or the European Union Trader Portal (EU TP).</w:t>
      </w:r>
    </w:p>
    <w:p w14:paraId="584618E1" w14:textId="73DCCE64" w:rsidR="006F2FA8" w:rsidRPr="002108FA" w:rsidRDefault="004E7545" w:rsidP="006F2FA8">
      <w:r w:rsidRPr="002108FA">
        <w:t>T</w:t>
      </w:r>
      <w:r w:rsidR="00980621" w:rsidRPr="002108FA">
        <w:t>he c</w:t>
      </w:r>
      <w:r w:rsidR="006F2FA8" w:rsidRPr="002108FA">
        <w:t xml:space="preserve">ustoms </w:t>
      </w:r>
      <w:r w:rsidR="00980621" w:rsidRPr="002108FA">
        <w:t>o</w:t>
      </w:r>
      <w:r w:rsidR="006F2FA8" w:rsidRPr="002108FA">
        <w:t xml:space="preserve">fficers use </w:t>
      </w:r>
      <w:r w:rsidRPr="002108FA">
        <w:t>a</w:t>
      </w:r>
      <w:r w:rsidR="006F2FA8" w:rsidRPr="002108FA">
        <w:t xml:space="preserve"> Customs Decision</w:t>
      </w:r>
      <w:r w:rsidR="00670374" w:rsidRPr="002108FA">
        <w:t>s</w:t>
      </w:r>
      <w:r w:rsidR="006F2FA8" w:rsidRPr="002108FA">
        <w:t xml:space="preserve"> Management System to </w:t>
      </w:r>
      <w:r w:rsidRPr="002108FA">
        <w:t>manage applications and authorisations</w:t>
      </w:r>
      <w:r w:rsidR="006F2FA8" w:rsidRPr="002108FA">
        <w:t>.</w:t>
      </w:r>
      <w:r w:rsidR="00AA4A24" w:rsidRPr="002108FA">
        <w:t xml:space="preserve"> It can be either </w:t>
      </w:r>
      <w:r w:rsidRPr="002108FA">
        <w:t xml:space="preserve">a </w:t>
      </w:r>
      <w:r w:rsidR="00AA4A24" w:rsidRPr="002108FA">
        <w:t>national Customs De</w:t>
      </w:r>
      <w:r w:rsidR="0032769E" w:rsidRPr="002108FA">
        <w:t>cision</w:t>
      </w:r>
      <w:r w:rsidR="003A5386" w:rsidRPr="002108FA">
        <w:t>s</w:t>
      </w:r>
      <w:r w:rsidR="0032769E" w:rsidRPr="002108FA">
        <w:t xml:space="preserve"> </w:t>
      </w:r>
      <w:r w:rsidR="003A5386" w:rsidRPr="002108FA">
        <w:t xml:space="preserve">Management </w:t>
      </w:r>
      <w:r w:rsidR="0032769E" w:rsidRPr="002108FA">
        <w:t>System (NA CD</w:t>
      </w:r>
      <w:r w:rsidR="003A5386" w:rsidRPr="002108FA">
        <w:t>M</w:t>
      </w:r>
      <w:r w:rsidR="00AA4A24" w:rsidRPr="002108FA">
        <w:t>S) or the European Union Customs Decision</w:t>
      </w:r>
      <w:r w:rsidR="003A5386" w:rsidRPr="002108FA">
        <w:t>s Management</w:t>
      </w:r>
      <w:r w:rsidR="00AA4A24" w:rsidRPr="002108FA">
        <w:t xml:space="preserve"> System</w:t>
      </w:r>
      <w:r w:rsidR="0032769E" w:rsidRPr="002108FA">
        <w:t xml:space="preserve"> (EU CD</w:t>
      </w:r>
      <w:r w:rsidR="003A5386" w:rsidRPr="002108FA">
        <w:t>M</w:t>
      </w:r>
      <w:r w:rsidR="00AA4A24" w:rsidRPr="002108FA">
        <w:t>S).</w:t>
      </w:r>
    </w:p>
    <w:p w14:paraId="60D17A75" w14:textId="33D8458B" w:rsidR="0032769E" w:rsidRPr="002108FA" w:rsidRDefault="0032769E">
      <w:pPr>
        <w:pStyle w:val="Heading2"/>
      </w:pPr>
      <w:bookmarkStart w:id="11" w:name="_Ref483830938"/>
      <w:r w:rsidRPr="002108FA">
        <w:t>Architectural</w:t>
      </w:r>
      <w:r w:rsidR="00E04F6D" w:rsidRPr="002108FA">
        <w:t xml:space="preserve"> o</w:t>
      </w:r>
      <w:r w:rsidRPr="002108FA">
        <w:t xml:space="preserve">verview of </w:t>
      </w:r>
      <w:r w:rsidR="00E04F6D" w:rsidRPr="002108FA">
        <w:t>t</w:t>
      </w:r>
      <w:r w:rsidRPr="002108FA">
        <w:t xml:space="preserve">he CDS </w:t>
      </w:r>
      <w:r w:rsidR="00E04F6D" w:rsidRPr="002108FA">
        <w:t>components</w:t>
      </w:r>
      <w:bookmarkEnd w:id="11"/>
    </w:p>
    <w:p w14:paraId="0AF0B05A" w14:textId="351C37B2" w:rsidR="006D4191" w:rsidRPr="002108FA" w:rsidRDefault="006D4191" w:rsidP="006D4191">
      <w:pPr>
        <w:pStyle w:val="Heading3"/>
      </w:pPr>
      <w:r w:rsidRPr="002108FA">
        <w:t>Components</w:t>
      </w:r>
    </w:p>
    <w:p w14:paraId="330B92D9" w14:textId="3BBEB066" w:rsidR="00E76028" w:rsidRPr="002108FA" w:rsidRDefault="00E76028" w:rsidP="004E7545">
      <w:r w:rsidRPr="002108FA">
        <w:t>As indicated in the introduction of this section, the Customs Decisions IT system is a hybrid system, composed of a central system, and optional national systems.</w:t>
      </w:r>
    </w:p>
    <w:p w14:paraId="71CD54FF" w14:textId="44E3BEDF" w:rsidR="004E7545" w:rsidRPr="002108FA" w:rsidRDefault="004E7545" w:rsidP="004E7545">
      <w:r w:rsidRPr="002108FA">
        <w:t xml:space="preserve">The overall system is </w:t>
      </w:r>
      <w:r w:rsidR="00E76028" w:rsidRPr="002108FA">
        <w:t xml:space="preserve">thus </w:t>
      </w:r>
      <w:r w:rsidRPr="002108FA">
        <w:t xml:space="preserve">composed of several components, some of them being national entities, other being EU / central entities. </w:t>
      </w:r>
      <w:r w:rsidRPr="00AC44B1">
        <w:fldChar w:fldCharType="begin"/>
      </w:r>
      <w:r w:rsidRPr="002108FA">
        <w:instrText xml:space="preserve"> REF _Ref477784215 \h </w:instrText>
      </w:r>
      <w:r w:rsidRPr="00AC44B1">
        <w:fldChar w:fldCharType="separate"/>
      </w:r>
      <w:r w:rsidR="006D18FB" w:rsidRPr="002108FA">
        <w:t xml:space="preserve">Figure </w:t>
      </w:r>
      <w:r w:rsidR="006D18FB">
        <w:rPr>
          <w:noProof/>
        </w:rPr>
        <w:t>4</w:t>
      </w:r>
      <w:r w:rsidRPr="00AC44B1">
        <w:fldChar w:fldCharType="end"/>
      </w:r>
      <w:r w:rsidRPr="002108FA">
        <w:t xml:space="preserve"> presents a high-level overview of this architecture</w:t>
      </w:r>
      <w:r w:rsidR="00E76028" w:rsidRPr="002108FA">
        <w:t xml:space="preserve"> as well as potential flows of information (which will be detailed later)</w:t>
      </w:r>
      <w:r w:rsidRPr="002108FA">
        <w:t>.</w:t>
      </w:r>
    </w:p>
    <w:p w14:paraId="0D12BA3A" w14:textId="77777777" w:rsidR="004E7545" w:rsidRPr="002108FA" w:rsidRDefault="004E7545" w:rsidP="00E04F6D">
      <w:pPr>
        <w:keepNext/>
      </w:pPr>
    </w:p>
    <w:p w14:paraId="637AA232" w14:textId="6FC68819" w:rsidR="00E04F6D" w:rsidRPr="002108FA" w:rsidRDefault="00AD3A80" w:rsidP="00AD3A80">
      <w:pPr>
        <w:keepNext/>
        <w:jc w:val="center"/>
      </w:pPr>
      <w:r w:rsidRPr="00F53A0E">
        <w:object w:dxaOrig="17329" w:dyaOrig="10817" w14:anchorId="0CD792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55pt" o:ole="">
            <v:imagedata r:id="rId17" o:title=""/>
          </v:shape>
          <o:OLEObject Type="Embed" ProgID="Visio.Drawing.11" ShapeID="_x0000_i1025" DrawAspect="Content" ObjectID="_1603282335" r:id="rId18"/>
        </w:object>
      </w:r>
    </w:p>
    <w:p w14:paraId="72AD330D" w14:textId="3EE1986E" w:rsidR="00E04F6D" w:rsidRPr="002108FA" w:rsidRDefault="00E04F6D" w:rsidP="00E04F6D">
      <w:pPr>
        <w:pStyle w:val="Caption"/>
      </w:pPr>
      <w:bookmarkStart w:id="12" w:name="_Ref477784215"/>
      <w:r w:rsidRPr="002108FA">
        <w:t xml:space="preserve">Figure </w:t>
      </w:r>
      <w:r w:rsidR="00964BE7" w:rsidRPr="00F53A0E">
        <w:fldChar w:fldCharType="begin"/>
      </w:r>
      <w:r w:rsidR="00964BE7" w:rsidRPr="002108FA">
        <w:instrText xml:space="preserve"> SEQ Figure \* ARABIC </w:instrText>
      </w:r>
      <w:r w:rsidR="00964BE7" w:rsidRPr="00F53A0E">
        <w:fldChar w:fldCharType="separate"/>
      </w:r>
      <w:r w:rsidR="006D18FB">
        <w:rPr>
          <w:noProof/>
        </w:rPr>
        <w:t>4</w:t>
      </w:r>
      <w:r w:rsidR="00964BE7" w:rsidRPr="00F53A0E">
        <w:rPr>
          <w:noProof/>
        </w:rPr>
        <w:fldChar w:fldCharType="end"/>
      </w:r>
      <w:bookmarkEnd w:id="12"/>
      <w:r w:rsidRPr="002108FA">
        <w:t xml:space="preserve"> High Level Architecture of the Customs Decision</w:t>
      </w:r>
      <w:r w:rsidR="00670374" w:rsidRPr="002108FA">
        <w:t>s</w:t>
      </w:r>
      <w:r w:rsidRPr="002108FA">
        <w:t xml:space="preserve"> </w:t>
      </w:r>
      <w:r w:rsidR="004259B7" w:rsidRPr="002108FA">
        <w:t>s</w:t>
      </w:r>
      <w:r w:rsidRPr="002108FA">
        <w:t>ystem</w:t>
      </w:r>
    </w:p>
    <w:p w14:paraId="66C510C5" w14:textId="63CAB30E" w:rsidR="00937F8A" w:rsidRPr="002108FA" w:rsidRDefault="00E04F6D" w:rsidP="00E04F6D">
      <w:r w:rsidRPr="002108FA">
        <w:t xml:space="preserve">Here is the list of the different elements composing the overall architecture: </w:t>
      </w:r>
    </w:p>
    <w:p w14:paraId="28D12866" w14:textId="670C8CE3" w:rsidR="00A832EC" w:rsidRPr="00F53A0E" w:rsidRDefault="00A832EC" w:rsidP="00111D2C">
      <w:pPr>
        <w:rPr>
          <w:b/>
          <w:u w:val="single"/>
          <w:lang w:val="fr-BE"/>
        </w:rPr>
      </w:pPr>
      <w:r w:rsidRPr="00F53A0E">
        <w:rPr>
          <w:b/>
          <w:u w:val="single"/>
          <w:lang w:val="fr-BE"/>
        </w:rPr>
        <w:t>Central components</w:t>
      </w:r>
      <w:r w:rsidR="000C0114" w:rsidRPr="00F53A0E">
        <w:rPr>
          <w:b/>
          <w:u w:val="single"/>
          <w:lang w:val="fr-BE"/>
        </w:rPr>
        <w:t>:</w:t>
      </w:r>
    </w:p>
    <w:p w14:paraId="337F8C90" w14:textId="77777777" w:rsidR="00E04F6D" w:rsidRPr="00DD3BB0" w:rsidRDefault="00E04F6D" w:rsidP="00111D2C">
      <w:r w:rsidRPr="00F53A0E">
        <w:rPr>
          <w:b/>
          <w:lang w:val="fr-BE"/>
        </w:rPr>
        <w:t>EU TP:</w:t>
      </w:r>
      <w:r w:rsidRPr="00AC44B1">
        <w:rPr>
          <w:lang w:val="fr-BE"/>
        </w:rPr>
        <w:t xml:space="preserve"> EU Trader Portal.</w:t>
      </w:r>
      <w:r w:rsidRPr="00AC44B1">
        <w:rPr>
          <w:rFonts w:eastAsiaTheme="minorEastAsia" w:cstheme="minorBidi"/>
          <w:color w:val="0F5494"/>
          <w:kern w:val="24"/>
          <w:sz w:val="32"/>
          <w:szCs w:val="32"/>
          <w:lang w:val="fr-BE" w:eastAsia="en-GB"/>
        </w:rPr>
        <w:t xml:space="preserve"> </w:t>
      </w:r>
      <w:r w:rsidRPr="002108FA">
        <w:t>It can communicate with:</w:t>
      </w:r>
    </w:p>
    <w:p w14:paraId="3F40376B" w14:textId="77777777" w:rsidR="00E04F6D" w:rsidRPr="002108FA" w:rsidRDefault="00E04F6D" w:rsidP="00E04F6D">
      <w:pPr>
        <w:pStyle w:val="ListParagraph"/>
        <w:numPr>
          <w:ilvl w:val="1"/>
          <w:numId w:val="49"/>
        </w:numPr>
      </w:pPr>
      <w:r w:rsidRPr="002108FA">
        <w:rPr>
          <w:b/>
          <w:bCs/>
        </w:rPr>
        <w:t>EU CDMS</w:t>
      </w:r>
      <w:r w:rsidRPr="002108FA">
        <w:t>;</w:t>
      </w:r>
    </w:p>
    <w:p w14:paraId="471F1C63" w14:textId="446CE970" w:rsidR="004E7545" w:rsidRPr="002108FA" w:rsidRDefault="00E04F6D" w:rsidP="004E7545">
      <w:pPr>
        <w:pStyle w:val="ListParagraph"/>
        <w:numPr>
          <w:ilvl w:val="1"/>
          <w:numId w:val="49"/>
        </w:numPr>
      </w:pPr>
      <w:r w:rsidRPr="002108FA">
        <w:rPr>
          <w:b/>
          <w:bCs/>
        </w:rPr>
        <w:t>NA CDMS</w:t>
      </w:r>
      <w:r w:rsidRPr="002108FA">
        <w:t>.</w:t>
      </w:r>
    </w:p>
    <w:p w14:paraId="5B6327D4" w14:textId="59AFAF64" w:rsidR="00E04F6D" w:rsidRPr="002108FA" w:rsidRDefault="00E04F6D" w:rsidP="00E04F6D">
      <w:pPr>
        <w:pStyle w:val="ListParagraph"/>
        <w:numPr>
          <w:ilvl w:val="0"/>
          <w:numId w:val="49"/>
        </w:numPr>
      </w:pPr>
      <w:r w:rsidRPr="002108FA">
        <w:rPr>
          <w:b/>
        </w:rPr>
        <w:t>Central (EU) CDMS:</w:t>
      </w:r>
      <w:r w:rsidRPr="002108FA">
        <w:t xml:space="preserve"> Central Customs</w:t>
      </w:r>
      <w:r w:rsidR="00A11653" w:rsidRPr="002108FA">
        <w:t xml:space="preserve"> </w:t>
      </w:r>
      <w:r w:rsidRPr="002108FA">
        <w:t>Decision</w:t>
      </w:r>
      <w:r w:rsidR="004E7545" w:rsidRPr="002108FA">
        <w:t>s</w:t>
      </w:r>
      <w:r w:rsidRPr="002108FA">
        <w:t xml:space="preserve"> Management System. It can be decomposed into:</w:t>
      </w:r>
    </w:p>
    <w:p w14:paraId="05FBD3AD" w14:textId="43E86CFD" w:rsidR="00E04F6D" w:rsidRPr="002108FA" w:rsidRDefault="00E04F6D" w:rsidP="00E04F6D">
      <w:pPr>
        <w:pStyle w:val="ListParagraph"/>
        <w:numPr>
          <w:ilvl w:val="1"/>
          <w:numId w:val="49"/>
        </w:numPr>
      </w:pPr>
      <w:r w:rsidRPr="002108FA">
        <w:rPr>
          <w:b/>
        </w:rPr>
        <w:t>Common part:</w:t>
      </w:r>
      <w:r w:rsidRPr="002108FA">
        <w:t xml:space="preserve"> In charge </w:t>
      </w:r>
      <w:r w:rsidR="00A11653" w:rsidRPr="002108FA">
        <w:t xml:space="preserve">of </w:t>
      </w:r>
      <w:r w:rsidRPr="002108FA">
        <w:t>handling the different processes (e.g. Amendment, Revocation, etc.).</w:t>
      </w:r>
      <w:r w:rsidRPr="002108FA">
        <w:rPr>
          <w:rFonts w:eastAsiaTheme="minorEastAsia" w:cstheme="minorBidi"/>
          <w:color w:val="0F5494"/>
          <w:kern w:val="24"/>
          <w:sz w:val="32"/>
          <w:szCs w:val="32"/>
          <w:lang w:eastAsia="en-GB"/>
        </w:rPr>
        <w:t xml:space="preserve"> </w:t>
      </w:r>
      <w:r w:rsidRPr="002108FA">
        <w:t>It communicates with:</w:t>
      </w:r>
    </w:p>
    <w:p w14:paraId="28F4374A" w14:textId="77777777" w:rsidR="00E04F6D" w:rsidRPr="002108FA" w:rsidRDefault="00E04F6D" w:rsidP="00E04F6D">
      <w:pPr>
        <w:pStyle w:val="ListParagraph"/>
        <w:numPr>
          <w:ilvl w:val="2"/>
          <w:numId w:val="49"/>
        </w:numPr>
      </w:pPr>
      <w:r w:rsidRPr="002108FA">
        <w:rPr>
          <w:b/>
          <w:bCs/>
        </w:rPr>
        <w:t>EU TP;</w:t>
      </w:r>
    </w:p>
    <w:p w14:paraId="3BF9E880" w14:textId="1E347BC1" w:rsidR="00E04F6D" w:rsidRPr="002108FA" w:rsidRDefault="00E04F6D" w:rsidP="00E04F6D">
      <w:pPr>
        <w:pStyle w:val="ListParagraph"/>
        <w:numPr>
          <w:ilvl w:val="2"/>
          <w:numId w:val="49"/>
        </w:numPr>
      </w:pPr>
      <w:r w:rsidRPr="002108FA">
        <w:rPr>
          <w:b/>
          <w:bCs/>
        </w:rPr>
        <w:t>CNP</w:t>
      </w:r>
      <w:r w:rsidR="000A2B0B" w:rsidRPr="002108FA">
        <w:rPr>
          <w:b/>
          <w:bCs/>
        </w:rPr>
        <w:t xml:space="preserve"> </w:t>
      </w:r>
      <w:r w:rsidRPr="002108FA">
        <w:rPr>
          <w:b/>
          <w:bCs/>
        </w:rPr>
        <w:t>module</w:t>
      </w:r>
      <w:r w:rsidR="000A2B0B" w:rsidRPr="002108FA">
        <w:rPr>
          <w:b/>
          <w:bCs/>
        </w:rPr>
        <w:t xml:space="preserve"> </w:t>
      </w:r>
      <w:r w:rsidR="000A2B0B" w:rsidRPr="002108FA">
        <w:rPr>
          <w:bCs/>
        </w:rPr>
        <w:t>(</w:t>
      </w:r>
      <w:r w:rsidR="000A2B0B" w:rsidRPr="002108FA">
        <w:t>Communication, Notification and Publication)</w:t>
      </w:r>
      <w:r w:rsidRPr="002108FA">
        <w:rPr>
          <w:b/>
          <w:bCs/>
        </w:rPr>
        <w:t>.</w:t>
      </w:r>
    </w:p>
    <w:p w14:paraId="7D594F70" w14:textId="011718B5" w:rsidR="00E04F6D" w:rsidRPr="002108FA" w:rsidRDefault="00E04F6D" w:rsidP="00E04F6D">
      <w:pPr>
        <w:pStyle w:val="ListParagraph"/>
        <w:numPr>
          <w:ilvl w:val="1"/>
          <w:numId w:val="49"/>
        </w:numPr>
      </w:pPr>
      <w:r w:rsidRPr="002108FA">
        <w:rPr>
          <w:b/>
        </w:rPr>
        <w:t>CNP</w:t>
      </w:r>
      <w:r w:rsidR="004E7545" w:rsidRPr="002108FA">
        <w:rPr>
          <w:b/>
        </w:rPr>
        <w:t xml:space="preserve"> module</w:t>
      </w:r>
      <w:r w:rsidRPr="002108FA">
        <w:rPr>
          <w:b/>
        </w:rPr>
        <w:t>:</w:t>
      </w:r>
      <w:r w:rsidRPr="002108FA">
        <w:t xml:space="preserve"> </w:t>
      </w:r>
      <w:r w:rsidR="005F20BC" w:rsidRPr="002108FA">
        <w:t xml:space="preserve">Communication, Notification and Publication </w:t>
      </w:r>
      <w:r w:rsidR="000A2B0B" w:rsidRPr="002108FA">
        <w:t>module</w:t>
      </w:r>
      <w:r w:rsidR="005F20BC" w:rsidRPr="002108FA">
        <w:t>. It is</w:t>
      </w:r>
      <w:r w:rsidRPr="002108FA">
        <w:t xml:space="preserve"> in charge of communicating with the national CDMS and CRS.</w:t>
      </w:r>
      <w:r w:rsidRPr="002108FA">
        <w:rPr>
          <w:rFonts w:eastAsiaTheme="minorEastAsia" w:cstheme="minorBidi"/>
          <w:color w:val="0F5494"/>
          <w:kern w:val="24"/>
          <w:sz w:val="32"/>
          <w:szCs w:val="32"/>
          <w:lang w:eastAsia="en-GB"/>
        </w:rPr>
        <w:t xml:space="preserve"> </w:t>
      </w:r>
      <w:r w:rsidRPr="002108FA">
        <w:t>It thus communicates with:</w:t>
      </w:r>
    </w:p>
    <w:p w14:paraId="66496CD4" w14:textId="77777777" w:rsidR="00E04F6D" w:rsidRPr="002108FA" w:rsidRDefault="00E04F6D" w:rsidP="00E04F6D">
      <w:pPr>
        <w:pStyle w:val="ListParagraph"/>
        <w:numPr>
          <w:ilvl w:val="2"/>
          <w:numId w:val="49"/>
        </w:numPr>
      </w:pPr>
      <w:r w:rsidRPr="002108FA">
        <w:rPr>
          <w:b/>
          <w:bCs/>
        </w:rPr>
        <w:t>Common module of CDMS;</w:t>
      </w:r>
    </w:p>
    <w:p w14:paraId="29E0E5A5" w14:textId="77777777" w:rsidR="00E04F6D" w:rsidRPr="002108FA" w:rsidRDefault="00E04F6D" w:rsidP="00E04F6D">
      <w:pPr>
        <w:pStyle w:val="ListParagraph"/>
        <w:numPr>
          <w:ilvl w:val="2"/>
          <w:numId w:val="49"/>
        </w:numPr>
      </w:pPr>
      <w:r w:rsidRPr="002108FA">
        <w:rPr>
          <w:b/>
          <w:bCs/>
        </w:rPr>
        <w:t>NA CDMS</w:t>
      </w:r>
      <w:r w:rsidRPr="002108FA">
        <w:t xml:space="preserve"> (hybrid approach)</w:t>
      </w:r>
      <w:r w:rsidRPr="002108FA">
        <w:rPr>
          <w:b/>
          <w:bCs/>
        </w:rPr>
        <w:t>;</w:t>
      </w:r>
    </w:p>
    <w:p w14:paraId="33D6C29C" w14:textId="77777777" w:rsidR="00E04F6D" w:rsidRPr="002108FA" w:rsidRDefault="00E04F6D" w:rsidP="00E04F6D">
      <w:pPr>
        <w:pStyle w:val="ListParagraph"/>
        <w:numPr>
          <w:ilvl w:val="2"/>
          <w:numId w:val="49"/>
        </w:numPr>
      </w:pPr>
      <w:r w:rsidRPr="002108FA">
        <w:rPr>
          <w:b/>
          <w:bCs/>
        </w:rPr>
        <w:t>CRS.</w:t>
      </w:r>
    </w:p>
    <w:p w14:paraId="50F4A214" w14:textId="38FCEF9C" w:rsidR="00E04F6D" w:rsidRPr="002108FA" w:rsidRDefault="00E04F6D" w:rsidP="005F20BC">
      <w:pPr>
        <w:pStyle w:val="ListParagraph"/>
        <w:numPr>
          <w:ilvl w:val="0"/>
          <w:numId w:val="49"/>
        </w:numPr>
      </w:pPr>
      <w:r w:rsidRPr="002108FA">
        <w:rPr>
          <w:b/>
        </w:rPr>
        <w:t xml:space="preserve">CRS: </w:t>
      </w:r>
      <w:r w:rsidR="00B51CBC" w:rsidRPr="002108FA">
        <w:t>Customs</w:t>
      </w:r>
      <w:r w:rsidR="00B51CBC" w:rsidRPr="002108FA">
        <w:rPr>
          <w:b/>
        </w:rPr>
        <w:t xml:space="preserve"> </w:t>
      </w:r>
      <w:r w:rsidRPr="002108FA">
        <w:t xml:space="preserve">Customer Reference System. </w:t>
      </w:r>
      <w:r w:rsidR="005F20BC" w:rsidRPr="002108FA">
        <w:t xml:space="preserve">It records all authorisations – so that they can be accessed by external (to CD systems) tools (NCTS, </w:t>
      </w:r>
      <w:proofErr w:type="gramStart"/>
      <w:r w:rsidR="005F20BC" w:rsidRPr="002108FA">
        <w:t>ICS, …)</w:t>
      </w:r>
      <w:proofErr w:type="gramEnd"/>
      <w:r w:rsidR="005F20BC" w:rsidRPr="002108FA">
        <w:t xml:space="preserve">. It is also the place where the results of the processes are recorded (e.g. annulment of the customs decision, etc.). </w:t>
      </w:r>
      <w:r w:rsidRPr="002108FA">
        <w:t>This module communicates with:</w:t>
      </w:r>
    </w:p>
    <w:p w14:paraId="53FAB713" w14:textId="77777777" w:rsidR="00E04F6D" w:rsidRPr="002108FA" w:rsidRDefault="00E04F6D" w:rsidP="00E04F6D">
      <w:pPr>
        <w:pStyle w:val="ListParagraph"/>
        <w:numPr>
          <w:ilvl w:val="1"/>
          <w:numId w:val="49"/>
        </w:numPr>
      </w:pPr>
      <w:r w:rsidRPr="002108FA">
        <w:rPr>
          <w:b/>
          <w:bCs/>
        </w:rPr>
        <w:t>CNP module of the EU CDMS</w:t>
      </w:r>
      <w:r w:rsidRPr="002108FA">
        <w:t>;</w:t>
      </w:r>
    </w:p>
    <w:p w14:paraId="544E3DA0" w14:textId="5FE0E688" w:rsidR="00E04F6D" w:rsidRPr="002108FA" w:rsidRDefault="00E04F6D" w:rsidP="00E04F6D">
      <w:pPr>
        <w:pStyle w:val="ListParagraph"/>
        <w:numPr>
          <w:ilvl w:val="1"/>
          <w:numId w:val="49"/>
        </w:numPr>
      </w:pPr>
      <w:r w:rsidRPr="002108FA">
        <w:rPr>
          <w:b/>
          <w:bCs/>
        </w:rPr>
        <w:t>External applications</w:t>
      </w:r>
      <w:r w:rsidR="004E7545" w:rsidRPr="002108FA">
        <w:rPr>
          <w:bCs/>
        </w:rPr>
        <w:t xml:space="preserve"> (NCTS, ECS, ICS)</w:t>
      </w:r>
      <w:r w:rsidRPr="002108FA">
        <w:t>.</w:t>
      </w:r>
    </w:p>
    <w:p w14:paraId="21285DBB" w14:textId="286DDE25" w:rsidR="00A832EC" w:rsidRPr="002108FA" w:rsidRDefault="00A832EC" w:rsidP="00111D2C">
      <w:pPr>
        <w:rPr>
          <w:b/>
          <w:u w:val="single"/>
        </w:rPr>
      </w:pPr>
      <w:r w:rsidRPr="002108FA">
        <w:rPr>
          <w:b/>
          <w:u w:val="single"/>
        </w:rPr>
        <w:t>National components</w:t>
      </w:r>
      <w:r w:rsidR="000C0114" w:rsidRPr="002108FA">
        <w:rPr>
          <w:b/>
          <w:u w:val="single"/>
        </w:rPr>
        <w:t>:</w:t>
      </w:r>
    </w:p>
    <w:p w14:paraId="589F0847" w14:textId="77777777" w:rsidR="00E04F6D" w:rsidRPr="002108FA" w:rsidRDefault="00E04F6D" w:rsidP="00E04F6D">
      <w:pPr>
        <w:pStyle w:val="ListParagraph"/>
        <w:numPr>
          <w:ilvl w:val="0"/>
          <w:numId w:val="49"/>
        </w:numPr>
      </w:pPr>
      <w:r w:rsidRPr="002108FA">
        <w:rPr>
          <w:b/>
        </w:rPr>
        <w:t xml:space="preserve">NA TP: </w:t>
      </w:r>
      <w:r w:rsidRPr="002108FA">
        <w:t>National Trader Portal.</w:t>
      </w:r>
      <w:r w:rsidRPr="002108FA">
        <w:rPr>
          <w:rFonts w:eastAsiaTheme="minorEastAsia" w:cstheme="minorBidi"/>
          <w:color w:val="0F5494"/>
          <w:kern w:val="24"/>
          <w:sz w:val="32"/>
          <w:szCs w:val="32"/>
          <w:lang w:eastAsia="en-GB"/>
        </w:rPr>
        <w:t xml:space="preserve"> </w:t>
      </w:r>
      <w:r w:rsidRPr="002108FA">
        <w:t>It communicates with:</w:t>
      </w:r>
    </w:p>
    <w:p w14:paraId="680D6DDF" w14:textId="77777777" w:rsidR="00E04F6D" w:rsidRPr="002108FA" w:rsidRDefault="00E04F6D" w:rsidP="00E04F6D">
      <w:pPr>
        <w:pStyle w:val="ListParagraph"/>
        <w:numPr>
          <w:ilvl w:val="1"/>
          <w:numId w:val="49"/>
        </w:numPr>
      </w:pPr>
      <w:r w:rsidRPr="002108FA">
        <w:rPr>
          <w:b/>
          <w:bCs/>
        </w:rPr>
        <w:t>NA CDMS.</w:t>
      </w:r>
    </w:p>
    <w:p w14:paraId="663CFB4C" w14:textId="1B6FF3BD" w:rsidR="00E04F6D" w:rsidRPr="002108FA" w:rsidRDefault="00E04F6D" w:rsidP="00E04F6D">
      <w:pPr>
        <w:pStyle w:val="ListParagraph"/>
        <w:numPr>
          <w:ilvl w:val="0"/>
          <w:numId w:val="49"/>
        </w:numPr>
      </w:pPr>
      <w:r w:rsidRPr="002108FA">
        <w:rPr>
          <w:b/>
        </w:rPr>
        <w:t>NA CDMS:</w:t>
      </w:r>
      <w:r w:rsidRPr="002108FA">
        <w:t xml:space="preserve"> National Customs</w:t>
      </w:r>
      <w:r w:rsidR="00A11653" w:rsidRPr="002108FA">
        <w:t xml:space="preserve"> </w:t>
      </w:r>
      <w:r w:rsidRPr="002108FA">
        <w:t>Decision</w:t>
      </w:r>
      <w:r w:rsidR="004E7545" w:rsidRPr="002108FA">
        <w:t>s</w:t>
      </w:r>
      <w:r w:rsidRPr="002108FA">
        <w:t xml:space="preserve"> Management System.</w:t>
      </w:r>
      <w:r w:rsidRPr="002108FA">
        <w:rPr>
          <w:rFonts w:eastAsiaTheme="minorEastAsia" w:cstheme="minorBidi"/>
          <w:color w:val="0F5494"/>
          <w:kern w:val="24"/>
          <w:sz w:val="32"/>
          <w:szCs w:val="32"/>
          <w:lang w:eastAsia="en-GB"/>
        </w:rPr>
        <w:t xml:space="preserve"> </w:t>
      </w:r>
      <w:r w:rsidRPr="002108FA">
        <w:t xml:space="preserve">It </w:t>
      </w:r>
      <w:r w:rsidR="004E7545" w:rsidRPr="002108FA">
        <w:t xml:space="preserve">can </w:t>
      </w:r>
      <w:r w:rsidRPr="002108FA">
        <w:t>communicate with:</w:t>
      </w:r>
    </w:p>
    <w:p w14:paraId="4C81730B" w14:textId="77777777" w:rsidR="00E04F6D" w:rsidRPr="002108FA" w:rsidRDefault="00E04F6D" w:rsidP="00E04F6D">
      <w:pPr>
        <w:pStyle w:val="ListParagraph"/>
        <w:numPr>
          <w:ilvl w:val="1"/>
          <w:numId w:val="49"/>
        </w:numPr>
      </w:pPr>
      <w:r w:rsidRPr="002108FA">
        <w:rPr>
          <w:b/>
          <w:bCs/>
        </w:rPr>
        <w:t>NA TP;</w:t>
      </w:r>
    </w:p>
    <w:p w14:paraId="1D273E12" w14:textId="523C1E1E" w:rsidR="00E04F6D" w:rsidRPr="002108FA" w:rsidRDefault="00E04F6D" w:rsidP="00E04F6D">
      <w:pPr>
        <w:pStyle w:val="ListParagraph"/>
        <w:numPr>
          <w:ilvl w:val="1"/>
          <w:numId w:val="49"/>
        </w:numPr>
      </w:pPr>
      <w:r w:rsidRPr="002108FA">
        <w:rPr>
          <w:b/>
          <w:bCs/>
        </w:rPr>
        <w:t>CNP module of the EU CDMS</w:t>
      </w:r>
      <w:r w:rsidRPr="002108FA">
        <w:t xml:space="preserve"> (hybrid approach).</w:t>
      </w:r>
    </w:p>
    <w:p w14:paraId="675C507E" w14:textId="638B8FF9" w:rsidR="00E76028" w:rsidRPr="002108FA" w:rsidRDefault="00E76028" w:rsidP="00315103">
      <w:r w:rsidRPr="002108FA">
        <w:t>The following sections detail how the systems can effectively be used and accessed by the different users.</w:t>
      </w:r>
    </w:p>
    <w:p w14:paraId="4C37AFEB" w14:textId="2207277B" w:rsidR="004E7545" w:rsidRPr="002108FA" w:rsidRDefault="004E7545" w:rsidP="00315103">
      <w:pPr>
        <w:pStyle w:val="Heading3"/>
      </w:pPr>
      <w:r w:rsidRPr="002108FA">
        <w:t>Strategies</w:t>
      </w:r>
    </w:p>
    <w:p w14:paraId="5A564B8B" w14:textId="35A8964C" w:rsidR="00E76028" w:rsidRPr="002108FA" w:rsidRDefault="00E76028" w:rsidP="004E7545">
      <w:r w:rsidRPr="002108FA">
        <w:t>As already described, MS may decide to use either the EU applications or to develop their own.</w:t>
      </w:r>
    </w:p>
    <w:p w14:paraId="7064201F" w14:textId="5CF5AB83" w:rsidR="004E7545" w:rsidRPr="002108FA" w:rsidRDefault="004E7545" w:rsidP="004E7545">
      <w:r w:rsidRPr="002108FA">
        <w:t xml:space="preserve">In order to understand the different possible flows and the correlation between the aforementioned </w:t>
      </w:r>
      <w:r w:rsidR="00E76028" w:rsidRPr="002108FA">
        <w:t>components</w:t>
      </w:r>
      <w:r w:rsidRPr="002108FA">
        <w:t>, the following paragraphs describe where the trader can apply for a customs decision, depending on the strateg</w:t>
      </w:r>
      <w:r w:rsidR="00657F71" w:rsidRPr="002108FA">
        <w:t>y that has been followed by his</w:t>
      </w:r>
      <w:r w:rsidRPr="002108FA">
        <w:t xml:space="preserve"> country.</w:t>
      </w:r>
    </w:p>
    <w:p w14:paraId="7FB8450F" w14:textId="15F619F5" w:rsidR="00E76028" w:rsidRPr="002108FA" w:rsidRDefault="00E76028" w:rsidP="004E7545">
      <w:r w:rsidRPr="002108FA">
        <w:t>Three strategies have been defined: the central approach, where the MS use</w:t>
      </w:r>
      <w:r w:rsidR="00035366" w:rsidRPr="002108FA">
        <w:t>s</w:t>
      </w:r>
      <w:r w:rsidRPr="002108FA">
        <w:t xml:space="preserve"> only the EU applications; the national approach, where the MS only uses its own applications; or the hybrid approach where a combination of national and EU applications is used.</w:t>
      </w:r>
    </w:p>
    <w:p w14:paraId="5A72C3B0" w14:textId="189C3206" w:rsidR="00E04F6D" w:rsidRPr="002108FA" w:rsidRDefault="00E04F6D" w:rsidP="00315103">
      <w:pPr>
        <w:pStyle w:val="Heading4"/>
      </w:pPr>
      <w:r w:rsidRPr="002108FA">
        <w:t>Strategy 1: Central Approach</w:t>
      </w:r>
    </w:p>
    <w:p w14:paraId="7FCA260D" w14:textId="437EC70A" w:rsidR="00E04F6D" w:rsidRPr="002108FA" w:rsidRDefault="00E04F6D" w:rsidP="00E04F6D">
      <w:r w:rsidRPr="002108FA">
        <w:t xml:space="preserve">In case the MS decides to follow the central approach, all applications </w:t>
      </w:r>
      <w:r w:rsidR="00E76028" w:rsidRPr="002108FA">
        <w:t xml:space="preserve">must </w:t>
      </w:r>
      <w:r w:rsidRPr="002108FA">
        <w:t xml:space="preserve">be submitted via the EU Trader Portal. The decision to grant or not the authorisation, as well as the management of the authorisation is then performed in the central CDMS. The central approach is depicted in </w:t>
      </w:r>
      <w:r w:rsidR="00E76028" w:rsidRPr="00AC44B1">
        <w:fldChar w:fldCharType="begin"/>
      </w:r>
      <w:r w:rsidR="00E76028" w:rsidRPr="002108FA">
        <w:instrText xml:space="preserve"> REF _Ref484093021 \h </w:instrText>
      </w:r>
      <w:r w:rsidR="00E76028" w:rsidRPr="00AC44B1">
        <w:fldChar w:fldCharType="separate"/>
      </w:r>
      <w:r w:rsidR="006D18FB" w:rsidRPr="002108FA">
        <w:t xml:space="preserve">Figure </w:t>
      </w:r>
      <w:r w:rsidR="006D18FB">
        <w:rPr>
          <w:noProof/>
        </w:rPr>
        <w:t>5</w:t>
      </w:r>
      <w:r w:rsidR="00E76028" w:rsidRPr="00AC44B1">
        <w:fldChar w:fldCharType="end"/>
      </w:r>
      <w:r w:rsidRPr="002108FA">
        <w:t>.</w:t>
      </w:r>
    </w:p>
    <w:p w14:paraId="118B747E" w14:textId="49C69DEB" w:rsidR="00E04F6D" w:rsidRPr="002108FA" w:rsidRDefault="00113362" w:rsidP="00E04F6D">
      <w:pPr>
        <w:keepNext/>
      </w:pPr>
      <w:r w:rsidRPr="00F53A0E">
        <w:object w:dxaOrig="14600" w:dyaOrig="10683" w14:anchorId="498A3ACA">
          <v:shape id="_x0000_i1026" type="#_x0000_t75" style="width:387.75pt;height:283.5pt" o:ole="">
            <v:imagedata r:id="rId19" o:title=""/>
          </v:shape>
          <o:OLEObject Type="Embed" ProgID="Visio.Drawing.11" ShapeID="_x0000_i1026" DrawAspect="Content" ObjectID="_1603282336" r:id="rId20"/>
        </w:object>
      </w:r>
    </w:p>
    <w:p w14:paraId="130F8134" w14:textId="3D77735E" w:rsidR="00E04F6D" w:rsidRPr="002108FA" w:rsidRDefault="00E04F6D" w:rsidP="00E04F6D">
      <w:pPr>
        <w:pStyle w:val="Caption"/>
      </w:pPr>
      <w:bookmarkStart w:id="13" w:name="_Ref484093021"/>
      <w:bookmarkStart w:id="14" w:name="_Ref484093014"/>
      <w:r w:rsidRPr="002108FA">
        <w:t xml:space="preserve">Figure </w:t>
      </w:r>
      <w:r w:rsidR="00964BE7" w:rsidRPr="00F53A0E">
        <w:fldChar w:fldCharType="begin"/>
      </w:r>
      <w:r w:rsidR="00964BE7" w:rsidRPr="002108FA">
        <w:instrText xml:space="preserve"> SEQ Figure \* ARABIC </w:instrText>
      </w:r>
      <w:r w:rsidR="00964BE7" w:rsidRPr="00F53A0E">
        <w:fldChar w:fldCharType="separate"/>
      </w:r>
      <w:r w:rsidR="006D18FB">
        <w:rPr>
          <w:noProof/>
        </w:rPr>
        <w:t>5</w:t>
      </w:r>
      <w:r w:rsidR="00964BE7" w:rsidRPr="00F53A0E">
        <w:rPr>
          <w:noProof/>
        </w:rPr>
        <w:fldChar w:fldCharType="end"/>
      </w:r>
      <w:bookmarkEnd w:id="13"/>
      <w:r w:rsidRPr="002108FA">
        <w:t xml:space="preserve"> Central approach</w:t>
      </w:r>
      <w:bookmarkEnd w:id="14"/>
    </w:p>
    <w:p w14:paraId="4B858EE0" w14:textId="510779B2" w:rsidR="00E04F6D" w:rsidRPr="002108FA" w:rsidRDefault="00E04F6D" w:rsidP="00E04F6D">
      <w:r w:rsidRPr="002108FA">
        <w:t xml:space="preserve">All the information (single and </w:t>
      </w:r>
      <w:proofErr w:type="gramStart"/>
      <w:r w:rsidRPr="002108FA">
        <w:t>multi-MS</w:t>
      </w:r>
      <w:proofErr w:type="gramEnd"/>
      <w:r w:rsidRPr="002108FA">
        <w:t xml:space="preserve"> decisions) is copied to CRS and is accessible to the external services and applications that would require the authorisations (when granted). </w:t>
      </w:r>
    </w:p>
    <w:p w14:paraId="5DC702DC" w14:textId="6F947C16" w:rsidR="00E04F6D" w:rsidRPr="002108FA" w:rsidRDefault="00E04F6D" w:rsidP="00315103">
      <w:pPr>
        <w:pStyle w:val="Heading4"/>
      </w:pPr>
      <w:r w:rsidRPr="002108FA">
        <w:t xml:space="preserve">Strategy 2: </w:t>
      </w:r>
      <w:r w:rsidR="00CF4F03" w:rsidRPr="002108FA">
        <w:t xml:space="preserve">Central and </w:t>
      </w:r>
      <w:r w:rsidRPr="002108FA">
        <w:t>National CDMS</w:t>
      </w:r>
    </w:p>
    <w:p w14:paraId="36C5A9CF" w14:textId="4968BFB6" w:rsidR="00E04F6D" w:rsidRPr="002108FA" w:rsidRDefault="00E04F6D" w:rsidP="00E04F6D">
      <w:r w:rsidRPr="002108FA">
        <w:t>When a MS has its own CDMS</w:t>
      </w:r>
      <w:r w:rsidR="00937F8A" w:rsidRPr="002108FA">
        <w:t xml:space="preserve"> and TP applications and when it decides to follow the “Central and National CDMS” approach</w:t>
      </w:r>
      <w:r w:rsidRPr="002108FA">
        <w:t xml:space="preserve">, the </w:t>
      </w:r>
      <w:r w:rsidR="00937F8A" w:rsidRPr="002108FA">
        <w:t xml:space="preserve">application must be lodged in the national TP and the </w:t>
      </w:r>
      <w:r w:rsidRPr="002108FA">
        <w:t xml:space="preserve">authorisation </w:t>
      </w:r>
      <w:r w:rsidR="00E76028" w:rsidRPr="002108FA">
        <w:t xml:space="preserve">must </w:t>
      </w:r>
      <w:r w:rsidRPr="002108FA">
        <w:t xml:space="preserve">be managed in the national CDMS only </w:t>
      </w:r>
      <w:r w:rsidR="00111D2C" w:rsidRPr="002108FA">
        <w:t>in case</w:t>
      </w:r>
      <w:r w:rsidRPr="002108FA">
        <w:t xml:space="preserve"> the authorisation is aimed to be single-MS</w:t>
      </w:r>
      <w:r w:rsidR="00E76028" w:rsidRPr="002108FA">
        <w:t xml:space="preserve"> </w:t>
      </w:r>
      <w:r w:rsidRPr="002108FA">
        <w:t>(</w:t>
      </w:r>
      <w:r w:rsidR="00E76028" w:rsidRPr="002108FA">
        <w:t xml:space="preserve">the </w:t>
      </w:r>
      <w:r w:rsidRPr="002108FA">
        <w:t xml:space="preserve">decision is </w:t>
      </w:r>
      <w:r w:rsidR="00E76028" w:rsidRPr="002108FA">
        <w:t xml:space="preserve">thus </w:t>
      </w:r>
      <w:r w:rsidRPr="002108FA">
        <w:t>not published in CRS).</w:t>
      </w:r>
    </w:p>
    <w:p w14:paraId="72A33B0E" w14:textId="5D14D08C" w:rsidR="00CF4F03" w:rsidRPr="002108FA" w:rsidRDefault="00E04F6D" w:rsidP="00E04F6D">
      <w:r w:rsidRPr="002108FA">
        <w:t xml:space="preserve">All </w:t>
      </w:r>
      <w:proofErr w:type="gramStart"/>
      <w:r w:rsidRPr="002108FA">
        <w:t>multi-MS</w:t>
      </w:r>
      <w:proofErr w:type="gramEnd"/>
      <w:r w:rsidRPr="002108FA">
        <w:t xml:space="preserve"> decisions </w:t>
      </w:r>
      <w:r w:rsidR="00E76028" w:rsidRPr="002108FA">
        <w:t xml:space="preserve">must </w:t>
      </w:r>
      <w:r w:rsidRPr="002108FA">
        <w:t>still be submitted to the EU TP only</w:t>
      </w:r>
      <w:r w:rsidR="00E76028" w:rsidRPr="002108FA">
        <w:t xml:space="preserve">. The </w:t>
      </w:r>
      <w:r w:rsidR="000C0114" w:rsidRPr="002108FA">
        <w:t xml:space="preserve">same approach as for the </w:t>
      </w:r>
      <w:r w:rsidR="00E76028" w:rsidRPr="002108FA">
        <w:t>“Central Approach” strategy thus applie</w:t>
      </w:r>
      <w:r w:rsidR="00EE482D" w:rsidRPr="002108FA">
        <w:t>s</w:t>
      </w:r>
      <w:r w:rsidRPr="002108FA">
        <w:t xml:space="preserve">. </w:t>
      </w:r>
    </w:p>
    <w:p w14:paraId="581035A7" w14:textId="2DBE7A09" w:rsidR="00E04F6D" w:rsidRPr="002108FA" w:rsidRDefault="00E04F6D" w:rsidP="00E04F6D">
      <w:r w:rsidRPr="002108FA">
        <w:t xml:space="preserve">The </w:t>
      </w:r>
      <w:r w:rsidR="000C0114" w:rsidRPr="002108FA">
        <w:t>“C</w:t>
      </w:r>
      <w:r w:rsidR="00CF4F03" w:rsidRPr="002108FA">
        <w:t xml:space="preserve">entral and </w:t>
      </w:r>
      <w:r w:rsidR="000C0114" w:rsidRPr="002108FA">
        <w:t xml:space="preserve">National CDMS” </w:t>
      </w:r>
      <w:r w:rsidR="002919F8" w:rsidRPr="002108FA">
        <w:t>approach</w:t>
      </w:r>
      <w:r w:rsidRPr="002108FA">
        <w:t xml:space="preserve"> is depicted in</w:t>
      </w:r>
      <w:r w:rsidR="00937F8A" w:rsidRPr="002108FA">
        <w:t xml:space="preserve"> </w:t>
      </w:r>
      <w:r w:rsidR="00CF4F03" w:rsidRPr="00AC44B1">
        <w:fldChar w:fldCharType="begin"/>
      </w:r>
      <w:r w:rsidR="00CF4F03" w:rsidRPr="002108FA">
        <w:instrText xml:space="preserve"> REF _Ref485908678 \h </w:instrText>
      </w:r>
      <w:r w:rsidR="00CF4F03" w:rsidRPr="00AC44B1">
        <w:fldChar w:fldCharType="separate"/>
      </w:r>
      <w:r w:rsidR="006D18FB" w:rsidRPr="002108FA">
        <w:t xml:space="preserve">Figure </w:t>
      </w:r>
      <w:r w:rsidR="006D18FB">
        <w:rPr>
          <w:noProof/>
        </w:rPr>
        <w:t>6</w:t>
      </w:r>
      <w:r w:rsidR="00CF4F03" w:rsidRPr="00AC44B1">
        <w:fldChar w:fldCharType="end"/>
      </w:r>
      <w:r w:rsidRPr="002108FA">
        <w:t>.</w:t>
      </w:r>
    </w:p>
    <w:p w14:paraId="3215CC64" w14:textId="77777777" w:rsidR="00CF4F03" w:rsidRPr="00DE58D4" w:rsidRDefault="00CF4F03" w:rsidP="00111D2C">
      <w:pPr>
        <w:keepNext/>
      </w:pPr>
      <w:r w:rsidRPr="00DE58D4">
        <w:rPr>
          <w:noProof/>
          <w:lang w:eastAsia="en-GB"/>
        </w:rPr>
        <w:drawing>
          <wp:inline distT="0" distB="0" distL="0" distR="0" wp14:anchorId="5170A268" wp14:editId="6E24FA39">
            <wp:extent cx="5760720" cy="3197323"/>
            <wp:effectExtent l="0" t="0" r="0" b="3175"/>
            <wp:docPr id="7" name="Picture 2" descr="C:\Users\cunhapa\AppData\Local\Microsoft\Windows\Temporary Internet Files\Content.Outlook\2HS4C8OD\HighLevelIT_national_C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descr="C:\Users\cunhapa\AppData\Local\Microsoft\Windows\Temporary Internet Files\Content.Outlook\2HS4C8OD\HighLevelIT_national_Cent.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3197323"/>
                    </a:xfrm>
                    <a:prstGeom prst="rect">
                      <a:avLst/>
                    </a:prstGeom>
                    <a:noFill/>
                    <a:extLst/>
                  </pic:spPr>
                </pic:pic>
              </a:graphicData>
            </a:graphic>
          </wp:inline>
        </w:drawing>
      </w:r>
    </w:p>
    <w:p w14:paraId="3E67FE2F" w14:textId="5407DBA3" w:rsidR="00CF4F03" w:rsidRPr="002108FA" w:rsidRDefault="00CF4F03" w:rsidP="00CF4F03">
      <w:pPr>
        <w:pStyle w:val="Caption"/>
      </w:pPr>
      <w:bookmarkStart w:id="15" w:name="_Ref485908678"/>
      <w:r w:rsidRPr="002108FA">
        <w:t xml:space="preserve">Figure </w:t>
      </w:r>
      <w:r w:rsidR="00964BE7" w:rsidRPr="00F53A0E">
        <w:fldChar w:fldCharType="begin"/>
      </w:r>
      <w:r w:rsidR="00964BE7" w:rsidRPr="002108FA">
        <w:instrText xml:space="preserve"> SEQ Figure \* ARABIC </w:instrText>
      </w:r>
      <w:r w:rsidR="00964BE7" w:rsidRPr="00F53A0E">
        <w:fldChar w:fldCharType="separate"/>
      </w:r>
      <w:r w:rsidR="006D18FB">
        <w:rPr>
          <w:noProof/>
        </w:rPr>
        <w:t>6</w:t>
      </w:r>
      <w:r w:rsidR="00964BE7" w:rsidRPr="00F53A0E">
        <w:rPr>
          <w:noProof/>
        </w:rPr>
        <w:fldChar w:fldCharType="end"/>
      </w:r>
      <w:bookmarkEnd w:id="15"/>
      <w:r w:rsidRPr="002108FA">
        <w:t xml:space="preserve"> Central and National CDMS</w:t>
      </w:r>
    </w:p>
    <w:p w14:paraId="3D7BEFB8" w14:textId="74FAB29B" w:rsidR="00E04F6D" w:rsidRPr="002108FA" w:rsidRDefault="00E04F6D" w:rsidP="00315103">
      <w:pPr>
        <w:pStyle w:val="Heading4"/>
      </w:pPr>
      <w:r w:rsidRPr="002108FA">
        <w:t xml:space="preserve">Strategy 3: Hybrid </w:t>
      </w:r>
      <w:r w:rsidR="00EE482D" w:rsidRPr="002108FA">
        <w:t>Approach</w:t>
      </w:r>
    </w:p>
    <w:p w14:paraId="0BB400F5" w14:textId="1F2D578F" w:rsidR="008B4804" w:rsidRPr="002108FA" w:rsidRDefault="00E04F6D" w:rsidP="008B4804">
      <w:pPr>
        <w:keepNext/>
      </w:pPr>
      <w:r w:rsidRPr="002108FA">
        <w:t>I</w:t>
      </w:r>
      <w:r w:rsidR="00191E86">
        <w:t xml:space="preserve">f the </w:t>
      </w:r>
      <w:r w:rsidRPr="002108FA">
        <w:t>MS opts for a hybrid approach, the economic operat</w:t>
      </w:r>
      <w:r w:rsidR="00657F71" w:rsidRPr="002108FA">
        <w:t>or is free to choose whether he</w:t>
      </w:r>
      <w:r w:rsidRPr="002108FA">
        <w:t xml:space="preserve"> will apply through the national TP or via the EU TP. In both cases, the </w:t>
      </w:r>
      <w:r w:rsidR="00761927" w:rsidRPr="002108FA">
        <w:t xml:space="preserve">Trader Portal </w:t>
      </w:r>
      <w:r w:rsidRPr="002108FA">
        <w:t>will communicate directly, and only, with the national CDMS. The hybrid approach is depicted in</w:t>
      </w:r>
      <w:r w:rsidR="00E76028" w:rsidRPr="002108FA">
        <w:t xml:space="preserve"> </w:t>
      </w:r>
      <w:r w:rsidR="00E76028" w:rsidRPr="00AC44B1">
        <w:fldChar w:fldCharType="begin"/>
      </w:r>
      <w:r w:rsidR="00E76028" w:rsidRPr="002108FA">
        <w:instrText xml:space="preserve"> REF _Ref482622408 \h </w:instrText>
      </w:r>
      <w:r w:rsidR="00E76028" w:rsidRPr="00AC44B1">
        <w:fldChar w:fldCharType="separate"/>
      </w:r>
      <w:r w:rsidR="006D18FB" w:rsidRPr="002108FA">
        <w:rPr>
          <w:i/>
        </w:rPr>
        <w:t xml:space="preserve">Figure </w:t>
      </w:r>
      <w:r w:rsidR="006D18FB">
        <w:rPr>
          <w:i/>
          <w:noProof/>
        </w:rPr>
        <w:t>7</w:t>
      </w:r>
      <w:r w:rsidR="00E76028" w:rsidRPr="00AC44B1">
        <w:fldChar w:fldCharType="end"/>
      </w:r>
      <w:r w:rsidRPr="002108FA">
        <w:t>.</w:t>
      </w:r>
    </w:p>
    <w:p w14:paraId="5433E870" w14:textId="2FDC13C7" w:rsidR="00E04F6D" w:rsidRPr="002108FA" w:rsidRDefault="00113362" w:rsidP="008B4804">
      <w:pPr>
        <w:keepNext/>
        <w:jc w:val="center"/>
      </w:pPr>
      <w:r w:rsidRPr="00F53A0E">
        <w:object w:dxaOrig="19112" w:dyaOrig="10837" w14:anchorId="110B44DD">
          <v:shape id="_x0000_i1027" type="#_x0000_t75" style="width:462.75pt;height:262.5pt" o:ole="">
            <v:imagedata r:id="rId22" o:title=""/>
          </v:shape>
          <o:OLEObject Type="Embed" ProgID="Visio.Drawing.11" ShapeID="_x0000_i1027" DrawAspect="Content" ObjectID="_1603282337" r:id="rId23"/>
        </w:object>
      </w:r>
      <w:r w:rsidRPr="002108FA">
        <w:t xml:space="preserve"> </w:t>
      </w:r>
      <w:bookmarkStart w:id="16" w:name="_Ref482622408"/>
      <w:r w:rsidR="00E04F6D" w:rsidRPr="002108FA">
        <w:rPr>
          <w:i/>
        </w:rPr>
        <w:t xml:space="preserve">Figure </w:t>
      </w:r>
      <w:r w:rsidR="009B38D9" w:rsidRPr="00F53A0E">
        <w:rPr>
          <w:i/>
        </w:rPr>
        <w:fldChar w:fldCharType="begin"/>
      </w:r>
      <w:r w:rsidR="009B38D9" w:rsidRPr="002108FA">
        <w:rPr>
          <w:i/>
        </w:rPr>
        <w:instrText xml:space="preserve"> SEQ Figure \* ARABIC </w:instrText>
      </w:r>
      <w:r w:rsidR="009B38D9" w:rsidRPr="00F53A0E">
        <w:rPr>
          <w:i/>
        </w:rPr>
        <w:fldChar w:fldCharType="separate"/>
      </w:r>
      <w:r w:rsidR="006D18FB">
        <w:rPr>
          <w:i/>
          <w:noProof/>
        </w:rPr>
        <w:t>7</w:t>
      </w:r>
      <w:r w:rsidR="009B38D9" w:rsidRPr="00F53A0E">
        <w:rPr>
          <w:i/>
          <w:noProof/>
        </w:rPr>
        <w:fldChar w:fldCharType="end"/>
      </w:r>
      <w:bookmarkEnd w:id="16"/>
      <w:r w:rsidR="00E04F6D" w:rsidRPr="002108FA">
        <w:rPr>
          <w:i/>
        </w:rPr>
        <w:t xml:space="preserve"> Hybrid approach</w:t>
      </w:r>
    </w:p>
    <w:p w14:paraId="6668F8D6" w14:textId="77777777" w:rsidR="00E04F6D" w:rsidRPr="002108FA" w:rsidRDefault="00E04F6D" w:rsidP="00E04F6D">
      <w:r w:rsidRPr="002108FA">
        <w:t>For single-MS decision, it is up to the MS to decide what TP is to be used. Furthermore, the MS decides whether the decisions are to be published to CRS or not.</w:t>
      </w:r>
    </w:p>
    <w:p w14:paraId="641F1603" w14:textId="77777777" w:rsidR="00E04F6D" w:rsidRPr="002108FA" w:rsidRDefault="00E04F6D" w:rsidP="00E04F6D">
      <w:r w:rsidRPr="002108FA">
        <w:t xml:space="preserve">For </w:t>
      </w:r>
      <w:proofErr w:type="gramStart"/>
      <w:r w:rsidRPr="002108FA">
        <w:t>multi-MS</w:t>
      </w:r>
      <w:proofErr w:type="gramEnd"/>
      <w:r w:rsidRPr="002108FA">
        <w:t xml:space="preserve"> decision, the EU TP is to be used.</w:t>
      </w:r>
    </w:p>
    <w:p w14:paraId="179C5CFD" w14:textId="77777777" w:rsidR="00E04F6D" w:rsidRPr="002108FA" w:rsidRDefault="00E04F6D" w:rsidP="00E04F6D">
      <w:r w:rsidRPr="002108FA">
        <w:t>The national CDMS then communicates with the central CDMS via its CNP module.</w:t>
      </w:r>
    </w:p>
    <w:p w14:paraId="3862EE37" w14:textId="0E6BB28E" w:rsidR="00E04F6D" w:rsidRPr="002108FA" w:rsidRDefault="00E04F6D" w:rsidP="00E04F6D">
      <w:r w:rsidRPr="002108FA">
        <w:t xml:space="preserve">It must be noted that </w:t>
      </w:r>
      <w:r w:rsidR="00E76028" w:rsidRPr="002108FA">
        <w:t xml:space="preserve">a </w:t>
      </w:r>
      <w:r w:rsidRPr="002108FA">
        <w:t>MS using the hybrid approach must use it for all customs decisions. In addition, all communications related to a given decision must be handled via the same portal.</w:t>
      </w:r>
    </w:p>
    <w:p w14:paraId="38F79B1F" w14:textId="77777777" w:rsidR="004E7545" w:rsidRPr="002108FA" w:rsidRDefault="004E7545" w:rsidP="006D4191">
      <w:pPr>
        <w:pStyle w:val="Heading3"/>
      </w:pPr>
      <w:r w:rsidRPr="002108FA">
        <w:t>Examples</w:t>
      </w:r>
    </w:p>
    <w:p w14:paraId="0E06BB13" w14:textId="3866EBF5" w:rsidR="004E7545" w:rsidRPr="002108FA" w:rsidRDefault="004E7545" w:rsidP="004E7545">
      <w:r w:rsidRPr="002108FA">
        <w:t>Here below are listed some situations on how the actors co</w:t>
      </w:r>
      <w:r w:rsidR="003C2EF2" w:rsidRPr="002108FA">
        <w:t>uld interact with the IT system:</w:t>
      </w:r>
    </w:p>
    <w:p w14:paraId="333978D7" w14:textId="4E0467C0" w:rsidR="004E7545" w:rsidRPr="002108FA" w:rsidRDefault="004E7545" w:rsidP="004E7545">
      <w:pPr>
        <w:pStyle w:val="ListParagraph"/>
        <w:numPr>
          <w:ilvl w:val="0"/>
          <w:numId w:val="50"/>
        </w:numPr>
      </w:pPr>
      <w:r w:rsidRPr="002108FA">
        <w:t xml:space="preserve">As an economic operator of Portugal, desiring a </w:t>
      </w:r>
      <w:proofErr w:type="gramStart"/>
      <w:r w:rsidRPr="002108FA">
        <w:t>multi-MS</w:t>
      </w:r>
      <w:proofErr w:type="gramEnd"/>
      <w:r w:rsidRPr="002108FA">
        <w:t xml:space="preserve"> decision (Portugal is using the central approach). I fill in the application in EU TP. The PT </w:t>
      </w:r>
      <w:r w:rsidR="00EE482D" w:rsidRPr="002108FA">
        <w:t>c</w:t>
      </w:r>
      <w:r w:rsidRPr="002108FA">
        <w:t xml:space="preserve">ustoms </w:t>
      </w:r>
      <w:r w:rsidR="00EE482D" w:rsidRPr="002108FA">
        <w:t>o</w:t>
      </w:r>
      <w:r w:rsidRPr="002108FA">
        <w:t>fficer will manage the application in the central CDMS. The authorisation will be published in CRS.</w:t>
      </w:r>
    </w:p>
    <w:p w14:paraId="578B8912" w14:textId="74380277" w:rsidR="004E7545" w:rsidRPr="002108FA" w:rsidRDefault="004E7545" w:rsidP="004E7545">
      <w:pPr>
        <w:pStyle w:val="ListParagraph"/>
        <w:numPr>
          <w:ilvl w:val="0"/>
          <w:numId w:val="50"/>
        </w:numPr>
      </w:pPr>
      <w:r w:rsidRPr="002108FA">
        <w:t xml:space="preserve">As an economic operator of Portugal, desiring a single-MS decision (Portugal is using the central approach). I fill in the application in EU TP. The PT </w:t>
      </w:r>
      <w:r w:rsidR="00EE482D" w:rsidRPr="002108FA">
        <w:t>c</w:t>
      </w:r>
      <w:r w:rsidRPr="002108FA">
        <w:t xml:space="preserve">ustoms </w:t>
      </w:r>
      <w:r w:rsidR="00EE482D" w:rsidRPr="002108FA">
        <w:t>o</w:t>
      </w:r>
      <w:r w:rsidRPr="002108FA">
        <w:t>fficer will manage the application in the central CDMS. The authorisation will be published in CRS.</w:t>
      </w:r>
    </w:p>
    <w:p w14:paraId="3659869E" w14:textId="63EA9EE9" w:rsidR="004E7545" w:rsidRPr="002108FA" w:rsidRDefault="004E7545" w:rsidP="004E7545">
      <w:pPr>
        <w:pStyle w:val="ListParagraph"/>
        <w:numPr>
          <w:ilvl w:val="0"/>
          <w:numId w:val="50"/>
        </w:numPr>
      </w:pPr>
      <w:r w:rsidRPr="002108FA">
        <w:t xml:space="preserve">As an economic operator of Germany, desiring a </w:t>
      </w:r>
      <w:proofErr w:type="gramStart"/>
      <w:r w:rsidRPr="002108FA">
        <w:t>multi-MS</w:t>
      </w:r>
      <w:proofErr w:type="gramEnd"/>
      <w:r w:rsidRPr="002108FA">
        <w:t xml:space="preserve"> decision (Germany is using the </w:t>
      </w:r>
      <w:r w:rsidR="002D38E7" w:rsidRPr="002108FA">
        <w:t>central approach for multi-MS decision</w:t>
      </w:r>
      <w:r w:rsidRPr="002108FA">
        <w:t xml:space="preserve">). I fill in the application in EU TP. The DE </w:t>
      </w:r>
      <w:r w:rsidR="00EE482D" w:rsidRPr="002108FA">
        <w:t>c</w:t>
      </w:r>
      <w:r w:rsidRPr="002108FA">
        <w:t xml:space="preserve">ustoms </w:t>
      </w:r>
      <w:r w:rsidR="00EE482D" w:rsidRPr="002108FA">
        <w:t>o</w:t>
      </w:r>
      <w:r w:rsidRPr="002108FA">
        <w:t>fficer will manage the application in the central CDMS. The authorisation will be published in CRS.</w:t>
      </w:r>
    </w:p>
    <w:p w14:paraId="211EBC86" w14:textId="69381BC8" w:rsidR="004E7545" w:rsidRPr="002108FA" w:rsidRDefault="004E7545" w:rsidP="004E7545">
      <w:pPr>
        <w:pStyle w:val="ListParagraph"/>
        <w:numPr>
          <w:ilvl w:val="0"/>
          <w:numId w:val="50"/>
        </w:numPr>
      </w:pPr>
      <w:r w:rsidRPr="002108FA">
        <w:t>As an economic operator of Germany, desiring a single-MS decision (Germany is using the national approach</w:t>
      </w:r>
      <w:r w:rsidR="002D38E7" w:rsidRPr="002108FA">
        <w:t xml:space="preserve"> for single-MS decision</w:t>
      </w:r>
      <w:r w:rsidRPr="002108FA">
        <w:t xml:space="preserve">). I fill in the application in National TP. The DE </w:t>
      </w:r>
      <w:r w:rsidR="00EE482D" w:rsidRPr="002108FA">
        <w:t>c</w:t>
      </w:r>
      <w:r w:rsidRPr="002108FA">
        <w:t xml:space="preserve">ustoms </w:t>
      </w:r>
      <w:r w:rsidR="00EE482D" w:rsidRPr="002108FA">
        <w:t>o</w:t>
      </w:r>
      <w:r w:rsidRPr="002108FA">
        <w:t>fficer will manage the application in the national CDMS. The authorisation will not be published in CRS.</w:t>
      </w:r>
    </w:p>
    <w:p w14:paraId="4DB524DF" w14:textId="487F58B7" w:rsidR="004E7545" w:rsidRDefault="004E7545" w:rsidP="004E7545">
      <w:pPr>
        <w:pStyle w:val="ListParagraph"/>
        <w:numPr>
          <w:ilvl w:val="0"/>
          <w:numId w:val="50"/>
        </w:numPr>
      </w:pPr>
      <w:r w:rsidRPr="002108FA">
        <w:t xml:space="preserve">As an economic operator of France, desiring a </w:t>
      </w:r>
      <w:proofErr w:type="gramStart"/>
      <w:r w:rsidRPr="002108FA">
        <w:t>multi-MS</w:t>
      </w:r>
      <w:proofErr w:type="gramEnd"/>
      <w:r w:rsidRPr="002108FA">
        <w:t xml:space="preserve"> decision (France is using the hybrid approach). I fill in the application in the national TP or in the EU TP. The FR </w:t>
      </w:r>
      <w:r w:rsidR="00EE482D" w:rsidRPr="002108FA">
        <w:t>c</w:t>
      </w:r>
      <w:r w:rsidRPr="002108FA">
        <w:t xml:space="preserve">ustoms </w:t>
      </w:r>
      <w:r w:rsidR="00EE482D" w:rsidRPr="002108FA">
        <w:t>o</w:t>
      </w:r>
      <w:r w:rsidRPr="002108FA">
        <w:t>fficer will manage the application in the national CDMS. The authorisation will be published in CRS.</w:t>
      </w:r>
    </w:p>
    <w:p w14:paraId="587B4057" w14:textId="4DD16B76" w:rsidR="00E24FFB" w:rsidRPr="002108FA" w:rsidRDefault="00E24FFB" w:rsidP="00E03D1E">
      <w:r>
        <w:t xml:space="preserve">The full list of choices made by Member States is accessible on DG TAXUD website: </w:t>
      </w:r>
      <w:hyperlink r:id="rId24" w:history="1">
        <w:r w:rsidRPr="00E40A51">
          <w:rPr>
            <w:rStyle w:val="Hyperlink"/>
          </w:rPr>
          <w:t>https://ec.europa.eu/taxation_customs/business/customs-procedures/customs-decisions_en</w:t>
        </w:r>
      </w:hyperlink>
      <w:r>
        <w:t>.</w:t>
      </w:r>
    </w:p>
    <w:p w14:paraId="6D5B39D9" w14:textId="396EB79B" w:rsidR="00FF71F2" w:rsidRPr="002108FA" w:rsidRDefault="00FF71F2" w:rsidP="006D4191">
      <w:pPr>
        <w:pStyle w:val="Heading3"/>
      </w:pPr>
      <w:r w:rsidRPr="002108FA">
        <w:t>How to access the applications?</w:t>
      </w:r>
    </w:p>
    <w:p w14:paraId="768EF9AB" w14:textId="660D18D8" w:rsidR="00FF71F2" w:rsidRPr="002108FA" w:rsidRDefault="00FF71F2" w:rsidP="006D4191">
      <w:pPr>
        <w:pStyle w:val="Heading4"/>
      </w:pPr>
      <w:r w:rsidRPr="002108FA">
        <w:t>Central CDMS</w:t>
      </w:r>
    </w:p>
    <w:p w14:paraId="1F105E7D" w14:textId="54A4D856" w:rsidR="00FF71F2" w:rsidRPr="002108FA" w:rsidRDefault="00FF71F2" w:rsidP="006D4191">
      <w:bookmarkStart w:id="17" w:name="_Hlk480387162"/>
      <w:r w:rsidRPr="002108FA">
        <w:t xml:space="preserve">Customs </w:t>
      </w:r>
      <w:r w:rsidR="00EE482D" w:rsidRPr="002108FA">
        <w:t>o</w:t>
      </w:r>
      <w:r w:rsidRPr="002108FA">
        <w:t xml:space="preserve">fficers must be identified by the CCN2 infrastructure. CCN2 users are linked to a specific </w:t>
      </w:r>
      <w:r w:rsidR="00A82D0A" w:rsidRPr="002108FA">
        <w:t>m</w:t>
      </w:r>
      <w:r w:rsidRPr="002108FA">
        <w:t xml:space="preserve">ember </w:t>
      </w:r>
      <w:r w:rsidR="00A82D0A" w:rsidRPr="002108FA">
        <w:t>s</w:t>
      </w:r>
      <w:r w:rsidRPr="002108FA">
        <w:t xml:space="preserve">tate. The identification of users and the assignment of their user roles are under the responsibility of corresponding </w:t>
      </w:r>
      <w:r w:rsidR="00A82D0A" w:rsidRPr="002108FA">
        <w:t>m</w:t>
      </w:r>
      <w:r w:rsidRPr="002108FA">
        <w:t xml:space="preserve">ember </w:t>
      </w:r>
      <w:r w:rsidR="00A82D0A" w:rsidRPr="002108FA">
        <w:t>s</w:t>
      </w:r>
      <w:r w:rsidRPr="002108FA">
        <w:t xml:space="preserve">tate using the CCN2 tools. Customs </w:t>
      </w:r>
      <w:r w:rsidR="00EE482D" w:rsidRPr="002108FA">
        <w:t>o</w:t>
      </w:r>
      <w:r w:rsidRPr="002108FA">
        <w:t>fficers will access the CDMS IT application user interface via CCN2.</w:t>
      </w:r>
    </w:p>
    <w:p w14:paraId="52059675" w14:textId="01398208" w:rsidR="00FF71F2" w:rsidRPr="002108FA" w:rsidRDefault="00FF71F2" w:rsidP="006D4191">
      <w:r w:rsidRPr="002108FA">
        <w:t xml:space="preserve">Customs </w:t>
      </w:r>
      <w:r w:rsidR="00EE482D" w:rsidRPr="002108FA">
        <w:t>o</w:t>
      </w:r>
      <w:r w:rsidRPr="002108FA">
        <w:t xml:space="preserve">fficers can only </w:t>
      </w:r>
      <w:proofErr w:type="gramStart"/>
      <w:r w:rsidRPr="002108FA">
        <w:t>query,</w:t>
      </w:r>
      <w:proofErr w:type="gramEnd"/>
      <w:r w:rsidRPr="002108FA">
        <w:t xml:space="preserve"> consult and/or modify information related to the applications, authorisations and consultations for which their </w:t>
      </w:r>
      <w:r w:rsidR="00A82D0A" w:rsidRPr="002108FA">
        <w:t>m</w:t>
      </w:r>
      <w:r w:rsidRPr="002108FA">
        <w:t xml:space="preserve">ember </w:t>
      </w:r>
      <w:r w:rsidR="00A82D0A" w:rsidRPr="002108FA">
        <w:t>s</w:t>
      </w:r>
      <w:r w:rsidRPr="002108FA">
        <w:t>tate is respectively involved, consulted or DTCA. They will also receive notifications in the Customs Officer User Interface related to these applications, authorisations and consultations.</w:t>
      </w:r>
    </w:p>
    <w:p w14:paraId="3B69F76C" w14:textId="1792D757" w:rsidR="00FF71F2" w:rsidRPr="002108FA" w:rsidRDefault="00FF71F2" w:rsidP="006D4191">
      <w:r w:rsidRPr="002108FA">
        <w:t xml:space="preserve">Access control to application functionalities is further authorised based on their user roles. User roles are defined based on the organisation services and authorise access to the functionalities required for the execution of the required IT tasks. A user role provides authorisation for all information owned by the </w:t>
      </w:r>
      <w:r w:rsidR="00EE482D" w:rsidRPr="002108FA">
        <w:t>c</w:t>
      </w:r>
      <w:r w:rsidRPr="002108FA">
        <w:t xml:space="preserve">ustoms </w:t>
      </w:r>
      <w:r w:rsidR="00EE482D" w:rsidRPr="002108FA">
        <w:t>o</w:t>
      </w:r>
      <w:r w:rsidRPr="002108FA">
        <w:t xml:space="preserve">fficer’s </w:t>
      </w:r>
      <w:r w:rsidR="00A82D0A" w:rsidRPr="002108FA">
        <w:t>m</w:t>
      </w:r>
      <w:r w:rsidRPr="002108FA">
        <w:t xml:space="preserve">ember </w:t>
      </w:r>
      <w:r w:rsidR="00A82D0A" w:rsidRPr="002108FA">
        <w:t>s</w:t>
      </w:r>
      <w:r w:rsidRPr="002108FA">
        <w:t>tate. Additional roles could be granted to provide read-only or modification access to application and authorisation information.</w:t>
      </w:r>
    </w:p>
    <w:p w14:paraId="6B45B9CE" w14:textId="5D5309DC" w:rsidR="00FF71F2" w:rsidRPr="002108FA" w:rsidRDefault="00FF71F2" w:rsidP="006D4191">
      <w:r w:rsidRPr="00AC44B1">
        <w:fldChar w:fldCharType="begin"/>
      </w:r>
      <w:r w:rsidRPr="002108FA">
        <w:instrText xml:space="preserve"> REF _Ref480442576 \h </w:instrText>
      </w:r>
      <w:r w:rsidRPr="00AC44B1">
        <w:fldChar w:fldCharType="separate"/>
      </w:r>
      <w:r w:rsidR="006D18FB" w:rsidRPr="002108FA">
        <w:t xml:space="preserve">Table </w:t>
      </w:r>
      <w:r w:rsidR="006D18FB">
        <w:rPr>
          <w:noProof/>
        </w:rPr>
        <w:t>2</w:t>
      </w:r>
      <w:r w:rsidRPr="00AC44B1">
        <w:fldChar w:fldCharType="end"/>
      </w:r>
      <w:r w:rsidRPr="002108FA">
        <w:t xml:space="preserve"> lists the different roles that are available in CDMS (it is worth noting that security roles are also defined at CCN2 level. There is a one-to-one mapping between the CDMS COUI (Customs Officer User Interface) roles and the CCN2 roles. In both environment</w:t>
      </w:r>
      <w:r w:rsidR="00191E86">
        <w:t>s</w:t>
      </w:r>
      <w:r w:rsidRPr="002108FA">
        <w:t>, the role name is similar</w:t>
      </w:r>
      <w:r w:rsidRPr="002108FA">
        <w:rPr>
          <w:rStyle w:val="FootnoteReference"/>
        </w:rPr>
        <w:footnoteReference w:id="2"/>
      </w:r>
      <w:r w:rsidRPr="002108FA">
        <w:t xml:space="preserve"> and the business description is identical).</w:t>
      </w:r>
    </w:p>
    <w:p w14:paraId="6CF6104A" w14:textId="77777777" w:rsidR="00FF71F2" w:rsidRPr="002108FA" w:rsidRDefault="00FF71F2" w:rsidP="006D4191">
      <w:r w:rsidRPr="002108FA">
        <w:t>One customs officer can be granted several roles.</w:t>
      </w:r>
    </w:p>
    <w:tbl>
      <w:tblPr>
        <w:tblStyle w:val="GridTable5Dark-Accent41"/>
        <w:tblW w:w="0" w:type="auto"/>
        <w:jc w:val="center"/>
        <w:tblLook w:val="0420" w:firstRow="1" w:lastRow="0" w:firstColumn="0" w:lastColumn="0" w:noHBand="0" w:noVBand="1"/>
      </w:tblPr>
      <w:tblGrid>
        <w:gridCol w:w="1835"/>
        <w:gridCol w:w="7453"/>
      </w:tblGrid>
      <w:tr w:rsidR="00FF71F2" w:rsidRPr="002108FA" w14:paraId="7C430F6A" w14:textId="77777777" w:rsidTr="00111D2C">
        <w:trPr>
          <w:cnfStyle w:val="100000000000" w:firstRow="1" w:lastRow="0" w:firstColumn="0" w:lastColumn="0" w:oddVBand="0" w:evenVBand="0" w:oddHBand="0" w:evenHBand="0" w:firstRowFirstColumn="0" w:firstRowLastColumn="0" w:lastRowFirstColumn="0" w:lastRowLastColumn="0"/>
          <w:tblHeader/>
          <w:jc w:val="center"/>
        </w:trPr>
        <w:tc>
          <w:tcPr>
            <w:tcW w:w="0" w:type="auto"/>
            <w:vAlign w:val="center"/>
          </w:tcPr>
          <w:p w14:paraId="36DBDBD9" w14:textId="77777777" w:rsidR="00FF71F2" w:rsidRPr="00DE58D4" w:rsidRDefault="00FF71F2" w:rsidP="006D4191">
            <w:pPr>
              <w:jc w:val="left"/>
              <w:rPr>
                <w:szCs w:val="18"/>
              </w:rPr>
            </w:pPr>
            <w:r w:rsidRPr="00DE58D4">
              <w:rPr>
                <w:szCs w:val="18"/>
              </w:rPr>
              <w:t>CDMS Role Name</w:t>
            </w:r>
          </w:p>
        </w:tc>
        <w:tc>
          <w:tcPr>
            <w:tcW w:w="0" w:type="auto"/>
            <w:vAlign w:val="center"/>
          </w:tcPr>
          <w:p w14:paraId="2B8DDC24" w14:textId="77777777" w:rsidR="00FF71F2" w:rsidRPr="002108FA" w:rsidRDefault="00FF71F2" w:rsidP="006D4191">
            <w:pPr>
              <w:jc w:val="left"/>
              <w:rPr>
                <w:szCs w:val="18"/>
              </w:rPr>
            </w:pPr>
            <w:r w:rsidRPr="002108FA">
              <w:rPr>
                <w:szCs w:val="18"/>
              </w:rPr>
              <w:t>Business Description</w:t>
            </w:r>
          </w:p>
        </w:tc>
      </w:tr>
      <w:tr w:rsidR="00FF71F2" w:rsidRPr="002108FA" w14:paraId="66518FA5"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33B35A82" w14:textId="77777777" w:rsidR="00FF71F2" w:rsidRPr="002108FA" w:rsidRDefault="00FF71F2" w:rsidP="006D4191">
            <w:pPr>
              <w:jc w:val="left"/>
              <w:rPr>
                <w:sz w:val="18"/>
                <w:szCs w:val="18"/>
              </w:rPr>
            </w:pPr>
            <w:r w:rsidRPr="002108FA">
              <w:rPr>
                <w:sz w:val="18"/>
                <w:szCs w:val="18"/>
              </w:rPr>
              <w:t>Consultation</w:t>
            </w:r>
          </w:p>
        </w:tc>
        <w:tc>
          <w:tcPr>
            <w:tcW w:w="0" w:type="auto"/>
            <w:vAlign w:val="center"/>
          </w:tcPr>
          <w:p w14:paraId="02A3F097" w14:textId="77777777" w:rsidR="00FF71F2" w:rsidRPr="002108FA" w:rsidRDefault="00FF71F2" w:rsidP="006D4191">
            <w:pPr>
              <w:jc w:val="left"/>
              <w:rPr>
                <w:rFonts w:cs="Arial"/>
                <w:sz w:val="18"/>
                <w:szCs w:val="18"/>
              </w:rPr>
            </w:pPr>
            <w:r w:rsidRPr="002108FA">
              <w:rPr>
                <w:rFonts w:cs="Arial"/>
                <w:color w:val="000000"/>
                <w:sz w:val="18"/>
                <w:szCs w:val="18"/>
              </w:rPr>
              <w:t>The COUI users must be granted this role to have read-only access on applications/authorisations in the COUI. The user will be able to query and view all types of business data managed in the applications. The COUI users will be limited to view the Consultations assigned to their own DTCA.</w:t>
            </w:r>
          </w:p>
        </w:tc>
      </w:tr>
      <w:tr w:rsidR="00FF71F2" w:rsidRPr="002108FA" w14:paraId="6D96A226" w14:textId="77777777" w:rsidTr="00FF71F2">
        <w:trPr>
          <w:jc w:val="center"/>
        </w:trPr>
        <w:tc>
          <w:tcPr>
            <w:tcW w:w="0" w:type="auto"/>
            <w:vAlign w:val="center"/>
          </w:tcPr>
          <w:p w14:paraId="498F903E" w14:textId="77777777" w:rsidR="00FF71F2" w:rsidRPr="002108FA" w:rsidRDefault="00FF71F2" w:rsidP="006D4191">
            <w:pPr>
              <w:jc w:val="left"/>
              <w:rPr>
                <w:sz w:val="18"/>
                <w:szCs w:val="18"/>
              </w:rPr>
            </w:pPr>
            <w:r w:rsidRPr="002108FA">
              <w:rPr>
                <w:sz w:val="18"/>
                <w:szCs w:val="18"/>
              </w:rPr>
              <w:t>Accept Customs Applications</w:t>
            </w:r>
          </w:p>
        </w:tc>
        <w:tc>
          <w:tcPr>
            <w:tcW w:w="0" w:type="auto"/>
            <w:vAlign w:val="center"/>
          </w:tcPr>
          <w:p w14:paraId="239D88D2" w14:textId="77777777" w:rsidR="00FF71F2" w:rsidRPr="002108FA" w:rsidRDefault="00FF71F2" w:rsidP="006D4191">
            <w:pPr>
              <w:jc w:val="left"/>
              <w:rPr>
                <w:rFonts w:cs="Arial"/>
                <w:sz w:val="18"/>
                <w:szCs w:val="18"/>
              </w:rPr>
            </w:pPr>
            <w:r w:rsidRPr="002108FA">
              <w:rPr>
                <w:rFonts w:cs="Arial"/>
                <w:color w:val="000000"/>
                <w:sz w:val="18"/>
                <w:szCs w:val="18"/>
              </w:rPr>
              <w:t>The COUI users must be granted this role to execute the Accept Application process. This process is initiated upon the receipt of an application form including supplementary documents, if this is required. The COUI users will be authorised to Accept Customs Applications for their own DTCA using the COUI.</w:t>
            </w:r>
          </w:p>
        </w:tc>
      </w:tr>
      <w:tr w:rsidR="00FF71F2" w:rsidRPr="002108FA" w14:paraId="115D251B"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46D77F0B" w14:textId="77777777" w:rsidR="00FF71F2" w:rsidRPr="002108FA" w:rsidRDefault="00FF71F2" w:rsidP="006D4191">
            <w:pPr>
              <w:jc w:val="left"/>
              <w:rPr>
                <w:sz w:val="18"/>
                <w:szCs w:val="18"/>
              </w:rPr>
            </w:pPr>
            <w:r w:rsidRPr="002108FA">
              <w:rPr>
                <w:sz w:val="18"/>
                <w:szCs w:val="18"/>
              </w:rPr>
              <w:t>Take Customs Decisions</w:t>
            </w:r>
          </w:p>
        </w:tc>
        <w:tc>
          <w:tcPr>
            <w:tcW w:w="0" w:type="auto"/>
            <w:vAlign w:val="center"/>
          </w:tcPr>
          <w:p w14:paraId="5431B0EC" w14:textId="77777777" w:rsidR="00FF71F2" w:rsidRPr="002108FA" w:rsidRDefault="00FF71F2" w:rsidP="006D4191">
            <w:pPr>
              <w:jc w:val="left"/>
              <w:rPr>
                <w:rFonts w:cs="Arial"/>
                <w:sz w:val="18"/>
                <w:szCs w:val="18"/>
              </w:rPr>
            </w:pPr>
            <w:r w:rsidRPr="002108FA">
              <w:rPr>
                <w:rFonts w:cs="Arial"/>
                <w:color w:val="000000"/>
                <w:sz w:val="18"/>
                <w:szCs w:val="18"/>
              </w:rPr>
              <w:t>The COUI users must be granted this role to execute the Take Decision process. This process starts when an application has been accepted during the Accept Application process. The COUI users will be authorised to Take Customs Decisions for their own DTCA using the COUI.</w:t>
            </w:r>
          </w:p>
        </w:tc>
      </w:tr>
      <w:tr w:rsidR="00FF71F2" w:rsidRPr="002108FA" w14:paraId="093C82C9" w14:textId="77777777" w:rsidTr="00FF71F2">
        <w:trPr>
          <w:jc w:val="center"/>
        </w:trPr>
        <w:tc>
          <w:tcPr>
            <w:tcW w:w="0" w:type="auto"/>
            <w:vAlign w:val="center"/>
          </w:tcPr>
          <w:p w14:paraId="3D652858" w14:textId="77777777" w:rsidR="00FF71F2" w:rsidRPr="002108FA" w:rsidRDefault="00FF71F2" w:rsidP="006D4191">
            <w:pPr>
              <w:jc w:val="left"/>
              <w:rPr>
                <w:sz w:val="18"/>
                <w:szCs w:val="18"/>
              </w:rPr>
            </w:pPr>
            <w:r w:rsidRPr="002108FA">
              <w:rPr>
                <w:sz w:val="18"/>
                <w:szCs w:val="18"/>
              </w:rPr>
              <w:t>Re-Assess Customs Authorisations</w:t>
            </w:r>
          </w:p>
        </w:tc>
        <w:tc>
          <w:tcPr>
            <w:tcW w:w="0" w:type="auto"/>
            <w:vAlign w:val="center"/>
          </w:tcPr>
          <w:p w14:paraId="6CC97FE6" w14:textId="2747A1C5" w:rsidR="00FF71F2" w:rsidRPr="002108FA" w:rsidRDefault="00FF71F2" w:rsidP="006D4191">
            <w:pPr>
              <w:jc w:val="left"/>
              <w:rPr>
                <w:rFonts w:cs="Arial"/>
                <w:sz w:val="18"/>
                <w:szCs w:val="18"/>
              </w:rPr>
            </w:pPr>
            <w:r w:rsidRPr="002108FA">
              <w:rPr>
                <w:rFonts w:cs="Arial"/>
                <w:color w:val="000000"/>
                <w:sz w:val="18"/>
                <w:szCs w:val="18"/>
              </w:rPr>
              <w:t xml:space="preserve">The COUI users must be granted this role to execute the Re-assess Decision process. This process starts in the following cases: </w:t>
            </w:r>
            <w:r w:rsidRPr="002108FA">
              <w:rPr>
                <w:rFonts w:cs="Arial"/>
                <w:color w:val="000000"/>
                <w:sz w:val="18"/>
                <w:szCs w:val="18"/>
              </w:rPr>
              <w:br/>
              <w:t>- When information is received from the Holder which may influence the continuation or the content of the decision</w:t>
            </w:r>
            <w:proofErr w:type="gramStart"/>
            <w:r w:rsidRPr="002108FA">
              <w:rPr>
                <w:rFonts w:cs="Arial"/>
                <w:color w:val="000000"/>
                <w:sz w:val="18"/>
                <w:szCs w:val="18"/>
              </w:rPr>
              <w:t>;</w:t>
            </w:r>
            <w:proofErr w:type="gramEnd"/>
            <w:r w:rsidRPr="002108FA">
              <w:rPr>
                <w:rFonts w:cs="Arial"/>
                <w:color w:val="000000"/>
                <w:sz w:val="18"/>
                <w:szCs w:val="18"/>
              </w:rPr>
              <w:br/>
              <w:t xml:space="preserve">- When the </w:t>
            </w:r>
            <w:r w:rsidR="00EE482D" w:rsidRPr="002108FA">
              <w:rPr>
                <w:rFonts w:cs="Arial"/>
                <w:color w:val="000000"/>
                <w:sz w:val="18"/>
                <w:szCs w:val="18"/>
              </w:rPr>
              <w:t>c</w:t>
            </w:r>
            <w:r w:rsidRPr="002108FA">
              <w:rPr>
                <w:rFonts w:cs="Arial"/>
                <w:color w:val="000000"/>
                <w:sz w:val="18"/>
                <w:szCs w:val="18"/>
              </w:rPr>
              <w:t xml:space="preserve">ustoms </w:t>
            </w:r>
            <w:r w:rsidR="00EE482D" w:rsidRPr="002108FA">
              <w:rPr>
                <w:rFonts w:cs="Arial"/>
                <w:color w:val="000000"/>
                <w:sz w:val="18"/>
                <w:szCs w:val="18"/>
              </w:rPr>
              <w:t>o</w:t>
            </w:r>
            <w:r w:rsidRPr="002108FA">
              <w:rPr>
                <w:rFonts w:cs="Arial"/>
                <w:color w:val="000000"/>
                <w:sz w:val="18"/>
                <w:szCs w:val="18"/>
              </w:rPr>
              <w:t>fficer has registered an Intention to Re-asses</w:t>
            </w:r>
            <w:r w:rsidR="00CE605E" w:rsidRPr="002108FA">
              <w:rPr>
                <w:rFonts w:cs="Arial"/>
                <w:color w:val="000000"/>
                <w:sz w:val="18"/>
                <w:szCs w:val="18"/>
              </w:rPr>
              <w:t>s</w:t>
            </w:r>
            <w:r w:rsidRPr="002108FA">
              <w:rPr>
                <w:rFonts w:cs="Arial"/>
                <w:color w:val="000000"/>
                <w:sz w:val="18"/>
                <w:szCs w:val="18"/>
              </w:rPr>
              <w:t>;</w:t>
            </w:r>
            <w:r w:rsidRPr="002108FA">
              <w:rPr>
                <w:rFonts w:cs="Arial"/>
                <w:color w:val="000000"/>
                <w:sz w:val="18"/>
                <w:szCs w:val="18"/>
              </w:rPr>
              <w:br/>
              <w:t>- When information to re-assess the decision is received from another authority.</w:t>
            </w:r>
            <w:r w:rsidRPr="002108FA">
              <w:rPr>
                <w:rFonts w:cs="Arial"/>
                <w:color w:val="000000"/>
                <w:sz w:val="18"/>
                <w:szCs w:val="18"/>
              </w:rPr>
              <w:br/>
              <w:t>The COUI users will be authorised to Re-assess Customs Authorisations for their own DTCA using the COUI.</w:t>
            </w:r>
          </w:p>
        </w:tc>
      </w:tr>
      <w:tr w:rsidR="00FF71F2" w:rsidRPr="002108FA" w14:paraId="520BFA8B"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7171FF9B" w14:textId="77777777" w:rsidR="00FF71F2" w:rsidRPr="002108FA" w:rsidRDefault="00FF71F2" w:rsidP="006D4191">
            <w:pPr>
              <w:jc w:val="left"/>
              <w:rPr>
                <w:sz w:val="18"/>
                <w:szCs w:val="18"/>
              </w:rPr>
            </w:pPr>
            <w:r w:rsidRPr="002108FA">
              <w:rPr>
                <w:sz w:val="18"/>
                <w:szCs w:val="18"/>
              </w:rPr>
              <w:t>Suspend Customs Authorisations</w:t>
            </w:r>
          </w:p>
        </w:tc>
        <w:tc>
          <w:tcPr>
            <w:tcW w:w="0" w:type="auto"/>
            <w:vAlign w:val="center"/>
          </w:tcPr>
          <w:p w14:paraId="3D67CC0E" w14:textId="58EF0C3E" w:rsidR="00FF71F2" w:rsidRPr="002108FA" w:rsidRDefault="00FF71F2" w:rsidP="006D4191">
            <w:pPr>
              <w:jc w:val="left"/>
              <w:rPr>
                <w:rFonts w:cs="Arial"/>
                <w:sz w:val="18"/>
                <w:szCs w:val="18"/>
              </w:rPr>
            </w:pPr>
            <w:r w:rsidRPr="002108FA">
              <w:rPr>
                <w:rFonts w:cs="Arial"/>
                <w:color w:val="000000"/>
                <w:sz w:val="18"/>
                <w:szCs w:val="18"/>
              </w:rPr>
              <w:t xml:space="preserve">The COUI users must be granted this role to execute the Suspend Decision process. This process starts in the following cases: </w:t>
            </w:r>
            <w:r w:rsidRPr="002108FA">
              <w:rPr>
                <w:rFonts w:cs="Arial"/>
                <w:color w:val="000000"/>
                <w:sz w:val="18"/>
                <w:szCs w:val="18"/>
              </w:rPr>
              <w:br/>
              <w:t>- When Authority has sufficient reasons to believe that th</w:t>
            </w:r>
            <w:r w:rsidR="00366C76">
              <w:rPr>
                <w:rFonts w:cs="Arial"/>
                <w:color w:val="000000"/>
                <w:sz w:val="18"/>
                <w:szCs w:val="18"/>
              </w:rPr>
              <w:t>e</w:t>
            </w:r>
            <w:r w:rsidRPr="002108FA">
              <w:rPr>
                <w:rFonts w:cs="Arial"/>
                <w:color w:val="000000"/>
                <w:sz w:val="18"/>
                <w:szCs w:val="18"/>
              </w:rPr>
              <w:t xml:space="preserve"> decision needs to be revoked</w:t>
            </w:r>
            <w:r w:rsidR="00366C76">
              <w:rPr>
                <w:rFonts w:cs="Arial"/>
                <w:color w:val="000000"/>
                <w:sz w:val="18"/>
                <w:szCs w:val="18"/>
              </w:rPr>
              <w:t>,</w:t>
            </w:r>
            <w:r w:rsidRPr="002108FA">
              <w:rPr>
                <w:rFonts w:cs="Arial"/>
                <w:color w:val="000000"/>
                <w:sz w:val="18"/>
                <w:szCs w:val="18"/>
              </w:rPr>
              <w:t xml:space="preserve"> amended</w:t>
            </w:r>
            <w:r w:rsidR="00366C76">
              <w:rPr>
                <w:rFonts w:cs="Arial"/>
                <w:color w:val="000000"/>
                <w:sz w:val="18"/>
                <w:szCs w:val="18"/>
              </w:rPr>
              <w:t xml:space="preserve"> or annulled</w:t>
            </w:r>
            <w:r w:rsidRPr="002108FA">
              <w:rPr>
                <w:rFonts w:cs="Arial"/>
                <w:color w:val="000000"/>
                <w:sz w:val="18"/>
                <w:szCs w:val="18"/>
              </w:rPr>
              <w:t>;</w:t>
            </w:r>
            <w:r w:rsidRPr="002108FA">
              <w:rPr>
                <w:rFonts w:cs="Arial"/>
                <w:color w:val="000000"/>
                <w:sz w:val="18"/>
                <w:szCs w:val="18"/>
              </w:rPr>
              <w:br/>
              <w:t>- When Re-assessed decision requires the suspension of the decision;</w:t>
            </w:r>
            <w:r w:rsidRPr="002108FA">
              <w:rPr>
                <w:rFonts w:cs="Arial"/>
                <w:color w:val="000000"/>
                <w:sz w:val="18"/>
                <w:szCs w:val="18"/>
              </w:rPr>
              <w:br/>
              <w:t xml:space="preserve">- When the Holder submitted a suspension request with measures and period of time to take these measures, the process will start for the </w:t>
            </w:r>
            <w:r w:rsidR="000448D3" w:rsidRPr="002108FA">
              <w:rPr>
                <w:rFonts w:cs="Arial"/>
                <w:color w:val="000000"/>
                <w:sz w:val="18"/>
                <w:szCs w:val="18"/>
              </w:rPr>
              <w:t>d</w:t>
            </w:r>
            <w:r w:rsidRPr="002108FA">
              <w:rPr>
                <w:rFonts w:cs="Arial"/>
                <w:color w:val="000000"/>
                <w:sz w:val="18"/>
                <w:szCs w:val="18"/>
              </w:rPr>
              <w:t>ecision-</w:t>
            </w:r>
            <w:r w:rsidR="000448D3" w:rsidRPr="002108FA">
              <w:rPr>
                <w:rFonts w:cs="Arial"/>
                <w:color w:val="000000"/>
                <w:sz w:val="18"/>
                <w:szCs w:val="18"/>
              </w:rPr>
              <w:t>t</w:t>
            </w:r>
            <w:r w:rsidRPr="002108FA">
              <w:rPr>
                <w:rFonts w:cs="Arial"/>
                <w:color w:val="000000"/>
                <w:sz w:val="18"/>
                <w:szCs w:val="18"/>
              </w:rPr>
              <w:t xml:space="preserve">aking </w:t>
            </w:r>
            <w:r w:rsidR="000448D3" w:rsidRPr="002108FA">
              <w:rPr>
                <w:rFonts w:cs="Arial"/>
                <w:color w:val="000000"/>
                <w:sz w:val="18"/>
                <w:szCs w:val="18"/>
              </w:rPr>
              <w:t>c</w:t>
            </w:r>
            <w:r w:rsidRPr="002108FA">
              <w:rPr>
                <w:rFonts w:cs="Arial"/>
                <w:color w:val="000000"/>
                <w:sz w:val="18"/>
                <w:szCs w:val="18"/>
              </w:rPr>
              <w:t xml:space="preserve">ustoms </w:t>
            </w:r>
            <w:r w:rsidR="000448D3" w:rsidRPr="002108FA">
              <w:rPr>
                <w:rFonts w:cs="Arial"/>
                <w:color w:val="000000"/>
                <w:sz w:val="18"/>
                <w:szCs w:val="18"/>
              </w:rPr>
              <w:t>a</w:t>
            </w:r>
            <w:r w:rsidRPr="002108FA">
              <w:rPr>
                <w:rFonts w:cs="Arial"/>
                <w:color w:val="000000"/>
                <w:sz w:val="18"/>
                <w:szCs w:val="18"/>
              </w:rPr>
              <w:t>uthority;</w:t>
            </w:r>
            <w:r w:rsidRPr="002108FA">
              <w:rPr>
                <w:rFonts w:cs="Arial"/>
                <w:color w:val="000000"/>
                <w:sz w:val="18"/>
                <w:szCs w:val="18"/>
              </w:rPr>
              <w:br/>
              <w:t>- When Authority considers that fulfilment of the conditions laid down for the decision or compliance with the obligations imposed under that decision may be ensured by measures to be taken by the holder of the decision.</w:t>
            </w:r>
            <w:r w:rsidRPr="002108FA">
              <w:rPr>
                <w:rFonts w:cs="Arial"/>
                <w:color w:val="000000"/>
                <w:sz w:val="18"/>
                <w:szCs w:val="18"/>
              </w:rPr>
              <w:br/>
              <w:t>The COUI users will be authorised to Suspend Customs Authorisations for their own DTCA using the COUI.</w:t>
            </w:r>
          </w:p>
        </w:tc>
      </w:tr>
      <w:tr w:rsidR="00FF71F2" w:rsidRPr="002108FA" w14:paraId="44547714" w14:textId="77777777" w:rsidTr="00FF71F2">
        <w:trPr>
          <w:jc w:val="center"/>
        </w:trPr>
        <w:tc>
          <w:tcPr>
            <w:tcW w:w="0" w:type="auto"/>
            <w:vAlign w:val="center"/>
          </w:tcPr>
          <w:p w14:paraId="30978EF3" w14:textId="77777777" w:rsidR="00FF71F2" w:rsidRPr="002108FA" w:rsidRDefault="00FF71F2" w:rsidP="006D4191">
            <w:pPr>
              <w:jc w:val="left"/>
              <w:rPr>
                <w:sz w:val="18"/>
                <w:szCs w:val="18"/>
              </w:rPr>
            </w:pPr>
            <w:r w:rsidRPr="002108FA">
              <w:rPr>
                <w:sz w:val="18"/>
                <w:szCs w:val="18"/>
              </w:rPr>
              <w:t>End Suspension</w:t>
            </w:r>
          </w:p>
        </w:tc>
        <w:tc>
          <w:tcPr>
            <w:tcW w:w="0" w:type="auto"/>
            <w:vAlign w:val="center"/>
          </w:tcPr>
          <w:p w14:paraId="4153BBB2" w14:textId="59344D6C" w:rsidR="00FF71F2" w:rsidRPr="002108FA" w:rsidRDefault="00FF71F2" w:rsidP="006D4191">
            <w:pPr>
              <w:jc w:val="left"/>
              <w:rPr>
                <w:rFonts w:cs="Arial"/>
                <w:sz w:val="18"/>
                <w:szCs w:val="18"/>
              </w:rPr>
            </w:pPr>
            <w:r w:rsidRPr="002108FA">
              <w:rPr>
                <w:rFonts w:cs="Arial"/>
                <w:color w:val="000000"/>
                <w:sz w:val="18"/>
                <w:szCs w:val="18"/>
              </w:rPr>
              <w:t xml:space="preserve">The COUI users must be granted this role to execute the End Suspension process. This process starts in the following cases: </w:t>
            </w:r>
            <w:r w:rsidRPr="002108FA">
              <w:rPr>
                <w:rFonts w:cs="Arial"/>
                <w:color w:val="000000"/>
                <w:sz w:val="18"/>
                <w:szCs w:val="18"/>
              </w:rPr>
              <w:br/>
              <w:t>- When the time limit to identify conditions for annulment, revocation or amendment expires;</w:t>
            </w:r>
            <w:r w:rsidRPr="002108FA">
              <w:rPr>
                <w:rFonts w:cs="Arial"/>
                <w:color w:val="000000"/>
                <w:sz w:val="18"/>
                <w:szCs w:val="18"/>
              </w:rPr>
              <w:br/>
              <w:t>- When a suspended decision does not fulfil the conditions to be revoked, annulled or amended;</w:t>
            </w:r>
            <w:r w:rsidRPr="002108FA">
              <w:rPr>
                <w:rFonts w:cs="Arial"/>
                <w:color w:val="000000"/>
                <w:sz w:val="18"/>
                <w:szCs w:val="18"/>
              </w:rPr>
              <w:br/>
              <w:t>- When the time limit to establish whether measures fulfil conditions or comply with obligations expires;</w:t>
            </w:r>
            <w:r w:rsidRPr="002108FA">
              <w:rPr>
                <w:rFonts w:cs="Arial"/>
                <w:color w:val="000000"/>
                <w:sz w:val="18"/>
                <w:szCs w:val="18"/>
              </w:rPr>
              <w:br/>
              <w:t>- When the holder has taken, to the satisfaction of the decision</w:t>
            </w:r>
            <w:r w:rsidR="00CF57BD" w:rsidRPr="002108FA">
              <w:rPr>
                <w:rFonts w:cs="Arial"/>
                <w:color w:val="000000"/>
                <w:sz w:val="18"/>
                <w:szCs w:val="18"/>
              </w:rPr>
              <w:t>-</w:t>
            </w:r>
            <w:r w:rsidRPr="002108FA">
              <w:rPr>
                <w:rFonts w:cs="Arial"/>
                <w:color w:val="000000"/>
                <w:sz w:val="18"/>
                <w:szCs w:val="18"/>
              </w:rPr>
              <w:t>taking customs authority, the necessary measures to fulfil the conditions or complies with obligations;</w:t>
            </w:r>
            <w:r w:rsidRPr="002108FA">
              <w:rPr>
                <w:rFonts w:cs="Arial"/>
                <w:color w:val="000000"/>
                <w:sz w:val="18"/>
                <w:szCs w:val="18"/>
              </w:rPr>
              <w:br/>
              <w:t>- When the amendment to suspended decision has taken effect.</w:t>
            </w:r>
            <w:r w:rsidRPr="002108FA">
              <w:rPr>
                <w:rFonts w:cs="Arial"/>
                <w:color w:val="000000"/>
                <w:sz w:val="18"/>
                <w:szCs w:val="18"/>
              </w:rPr>
              <w:br/>
              <w:t>The COUI users will be authorised to End Suspension for their own DTCA using the COUI.</w:t>
            </w:r>
          </w:p>
        </w:tc>
      </w:tr>
      <w:tr w:rsidR="00FF71F2" w:rsidRPr="002108FA" w14:paraId="5235E387"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776904D1" w14:textId="77777777" w:rsidR="00FF71F2" w:rsidRPr="002108FA" w:rsidRDefault="00FF71F2" w:rsidP="006D4191">
            <w:pPr>
              <w:jc w:val="left"/>
              <w:rPr>
                <w:sz w:val="18"/>
                <w:szCs w:val="18"/>
              </w:rPr>
            </w:pPr>
            <w:r w:rsidRPr="002108FA">
              <w:rPr>
                <w:sz w:val="18"/>
                <w:szCs w:val="18"/>
              </w:rPr>
              <w:t>Amend Customs Authorisations</w:t>
            </w:r>
          </w:p>
        </w:tc>
        <w:tc>
          <w:tcPr>
            <w:tcW w:w="0" w:type="auto"/>
            <w:vAlign w:val="center"/>
          </w:tcPr>
          <w:p w14:paraId="12EABBDE" w14:textId="50B9BD39" w:rsidR="00FF71F2" w:rsidRPr="002108FA" w:rsidRDefault="00FF71F2" w:rsidP="00111D2C">
            <w:pPr>
              <w:jc w:val="left"/>
              <w:rPr>
                <w:rFonts w:cs="Arial"/>
                <w:sz w:val="18"/>
                <w:szCs w:val="18"/>
              </w:rPr>
            </w:pPr>
            <w:r w:rsidRPr="002108FA">
              <w:rPr>
                <w:rFonts w:cs="Arial"/>
                <w:color w:val="000000"/>
                <w:sz w:val="18"/>
                <w:szCs w:val="18"/>
              </w:rPr>
              <w:t xml:space="preserve">The COUI users must be granted this role to execute the Amend Decision process. This process starts in the following cases: </w:t>
            </w:r>
            <w:r w:rsidRPr="002108FA">
              <w:rPr>
                <w:rFonts w:cs="Arial"/>
                <w:color w:val="000000"/>
                <w:sz w:val="18"/>
                <w:szCs w:val="18"/>
              </w:rPr>
              <w:br/>
              <w:t xml:space="preserve">- When the Holder of the Authorisation wishes to amend an authorisation, he can submit a request for an amendment to the </w:t>
            </w:r>
            <w:r w:rsidR="000448D3" w:rsidRPr="002108FA">
              <w:rPr>
                <w:rFonts w:cs="Arial"/>
                <w:color w:val="000000"/>
                <w:sz w:val="18"/>
                <w:szCs w:val="18"/>
              </w:rPr>
              <w:t>d</w:t>
            </w:r>
            <w:r w:rsidRPr="002108FA">
              <w:rPr>
                <w:rFonts w:cs="Arial"/>
                <w:color w:val="000000"/>
                <w:sz w:val="18"/>
                <w:szCs w:val="18"/>
              </w:rPr>
              <w:t xml:space="preserve">ecision-taking </w:t>
            </w:r>
            <w:r w:rsidR="000448D3" w:rsidRPr="002108FA">
              <w:rPr>
                <w:rFonts w:cs="Arial"/>
                <w:color w:val="000000"/>
                <w:sz w:val="18"/>
                <w:szCs w:val="18"/>
              </w:rPr>
              <w:t>c</w:t>
            </w:r>
            <w:r w:rsidRPr="002108FA">
              <w:rPr>
                <w:rFonts w:cs="Arial"/>
                <w:color w:val="000000"/>
                <w:sz w:val="18"/>
                <w:szCs w:val="18"/>
              </w:rPr>
              <w:t xml:space="preserve">ustoms </w:t>
            </w:r>
            <w:r w:rsidR="000448D3" w:rsidRPr="002108FA">
              <w:rPr>
                <w:rFonts w:cs="Arial"/>
                <w:color w:val="000000"/>
                <w:sz w:val="18"/>
                <w:szCs w:val="18"/>
              </w:rPr>
              <w:t>a</w:t>
            </w:r>
            <w:r w:rsidRPr="002108FA">
              <w:rPr>
                <w:rFonts w:cs="Arial"/>
                <w:color w:val="000000"/>
                <w:sz w:val="18"/>
                <w:szCs w:val="18"/>
              </w:rPr>
              <w:t>uthority</w:t>
            </w:r>
            <w:proofErr w:type="gramStart"/>
            <w:r w:rsidRPr="002108FA">
              <w:rPr>
                <w:rFonts w:cs="Arial"/>
                <w:color w:val="000000"/>
                <w:sz w:val="18"/>
                <w:szCs w:val="18"/>
              </w:rPr>
              <w:t>;</w:t>
            </w:r>
            <w:proofErr w:type="gramEnd"/>
            <w:r w:rsidRPr="002108FA">
              <w:rPr>
                <w:rFonts w:cs="Arial"/>
                <w:color w:val="000000"/>
                <w:sz w:val="18"/>
                <w:szCs w:val="18"/>
              </w:rPr>
              <w:br/>
              <w:t xml:space="preserve">- When one or more conditions for an authorisation were not or are no longer fulfilled, or when a decision does not conform with the legislation in force, the </w:t>
            </w:r>
            <w:r w:rsidR="00111D2C" w:rsidRPr="002108FA">
              <w:rPr>
                <w:rFonts w:cs="Arial"/>
                <w:color w:val="000000"/>
                <w:sz w:val="18"/>
                <w:szCs w:val="18"/>
              </w:rPr>
              <w:t>c</w:t>
            </w:r>
            <w:r w:rsidRPr="002108FA">
              <w:rPr>
                <w:rFonts w:cs="Arial"/>
                <w:color w:val="000000"/>
                <w:sz w:val="18"/>
                <w:szCs w:val="18"/>
              </w:rPr>
              <w:t>ustom</w:t>
            </w:r>
            <w:r w:rsidR="000A7ADF" w:rsidRPr="002108FA">
              <w:rPr>
                <w:rFonts w:cs="Arial"/>
                <w:color w:val="000000"/>
                <w:sz w:val="18"/>
                <w:szCs w:val="18"/>
              </w:rPr>
              <w:t>s</w:t>
            </w:r>
            <w:r w:rsidRPr="002108FA">
              <w:rPr>
                <w:rFonts w:cs="Arial"/>
                <w:color w:val="000000"/>
                <w:sz w:val="18"/>
                <w:szCs w:val="18"/>
              </w:rPr>
              <w:t xml:space="preserve"> </w:t>
            </w:r>
            <w:r w:rsidR="00111D2C" w:rsidRPr="002108FA">
              <w:rPr>
                <w:rFonts w:cs="Arial"/>
                <w:color w:val="000000"/>
                <w:sz w:val="18"/>
                <w:szCs w:val="18"/>
              </w:rPr>
              <w:t>o</w:t>
            </w:r>
            <w:r w:rsidRPr="002108FA">
              <w:rPr>
                <w:rFonts w:cs="Arial"/>
                <w:color w:val="000000"/>
                <w:sz w:val="18"/>
                <w:szCs w:val="18"/>
              </w:rPr>
              <w:t>fficer registers the reasons for the intention to amend the certain decision.</w:t>
            </w:r>
            <w:r w:rsidRPr="002108FA">
              <w:rPr>
                <w:rFonts w:cs="Arial"/>
                <w:color w:val="000000"/>
                <w:sz w:val="18"/>
                <w:szCs w:val="18"/>
              </w:rPr>
              <w:br/>
              <w:t xml:space="preserve">In addition, the </w:t>
            </w:r>
            <w:r w:rsidR="00EE482D" w:rsidRPr="002108FA">
              <w:rPr>
                <w:rFonts w:cs="Arial"/>
                <w:color w:val="000000"/>
                <w:sz w:val="18"/>
                <w:szCs w:val="18"/>
              </w:rPr>
              <w:t>c</w:t>
            </w:r>
            <w:r w:rsidRPr="002108FA">
              <w:rPr>
                <w:rFonts w:cs="Arial"/>
                <w:color w:val="000000"/>
                <w:sz w:val="18"/>
                <w:szCs w:val="18"/>
              </w:rPr>
              <w:t xml:space="preserve">ustoms </w:t>
            </w:r>
            <w:r w:rsidR="00EE482D" w:rsidRPr="002108FA">
              <w:rPr>
                <w:rFonts w:cs="Arial"/>
                <w:color w:val="000000"/>
                <w:sz w:val="18"/>
                <w:szCs w:val="18"/>
              </w:rPr>
              <w:t>o</w:t>
            </w:r>
            <w:r w:rsidRPr="002108FA">
              <w:rPr>
                <w:rFonts w:cs="Arial"/>
                <w:color w:val="000000"/>
                <w:sz w:val="18"/>
                <w:szCs w:val="18"/>
              </w:rPr>
              <w:t>fficer will register the intended amendment. This refers to the actual values in the customs decisions that he wants to change</w:t>
            </w:r>
            <w:proofErr w:type="gramStart"/>
            <w:r w:rsidRPr="002108FA">
              <w:rPr>
                <w:rFonts w:cs="Arial"/>
                <w:color w:val="000000"/>
                <w:sz w:val="18"/>
                <w:szCs w:val="18"/>
              </w:rPr>
              <w:t>:</w:t>
            </w:r>
            <w:proofErr w:type="gramEnd"/>
            <w:r w:rsidRPr="002108FA">
              <w:rPr>
                <w:rFonts w:cs="Arial"/>
                <w:color w:val="000000"/>
                <w:sz w:val="18"/>
                <w:szCs w:val="18"/>
              </w:rPr>
              <w:br/>
              <w:t xml:space="preserve">- When the </w:t>
            </w:r>
            <w:proofErr w:type="spellStart"/>
            <w:r w:rsidRPr="002108FA">
              <w:rPr>
                <w:rFonts w:cs="Arial"/>
                <w:color w:val="000000"/>
                <w:sz w:val="18"/>
                <w:szCs w:val="18"/>
              </w:rPr>
              <w:t>'Re</w:t>
            </w:r>
            <w:proofErr w:type="spellEnd"/>
            <w:r w:rsidRPr="002108FA">
              <w:rPr>
                <w:rFonts w:cs="Arial"/>
                <w:color w:val="000000"/>
                <w:sz w:val="18"/>
                <w:szCs w:val="18"/>
              </w:rPr>
              <w:t>-assess decision', 'Suspend Decision' or 'Annul Decision' process ends and amendment is required, the Amend Decision process is triggered.</w:t>
            </w:r>
            <w:r w:rsidRPr="002108FA">
              <w:rPr>
                <w:rFonts w:cs="Arial"/>
                <w:color w:val="000000"/>
                <w:sz w:val="18"/>
                <w:szCs w:val="18"/>
              </w:rPr>
              <w:br/>
              <w:t>The COUI users will be authorised to Amend Customs Authorisations for their own DTCA using the COUI.</w:t>
            </w:r>
          </w:p>
        </w:tc>
      </w:tr>
      <w:tr w:rsidR="00FF71F2" w:rsidRPr="002108FA" w14:paraId="6EDCB591" w14:textId="77777777" w:rsidTr="00FF71F2">
        <w:trPr>
          <w:jc w:val="center"/>
        </w:trPr>
        <w:tc>
          <w:tcPr>
            <w:tcW w:w="0" w:type="auto"/>
            <w:vAlign w:val="center"/>
          </w:tcPr>
          <w:p w14:paraId="78668E80" w14:textId="77777777" w:rsidR="00FF71F2" w:rsidRPr="002108FA" w:rsidRDefault="00FF71F2" w:rsidP="006D4191">
            <w:pPr>
              <w:jc w:val="left"/>
              <w:rPr>
                <w:sz w:val="18"/>
                <w:szCs w:val="18"/>
              </w:rPr>
            </w:pPr>
            <w:r w:rsidRPr="002108FA">
              <w:rPr>
                <w:sz w:val="18"/>
                <w:szCs w:val="18"/>
              </w:rPr>
              <w:t>Revoke Customs Authorisations</w:t>
            </w:r>
          </w:p>
        </w:tc>
        <w:tc>
          <w:tcPr>
            <w:tcW w:w="0" w:type="auto"/>
            <w:vAlign w:val="center"/>
          </w:tcPr>
          <w:p w14:paraId="1175CA40" w14:textId="2644D0AE" w:rsidR="00FF71F2" w:rsidRPr="002108FA" w:rsidRDefault="00FF71F2" w:rsidP="006D4191">
            <w:pPr>
              <w:jc w:val="left"/>
              <w:rPr>
                <w:rFonts w:cs="Arial"/>
                <w:sz w:val="18"/>
                <w:szCs w:val="18"/>
              </w:rPr>
            </w:pPr>
            <w:r w:rsidRPr="002108FA">
              <w:rPr>
                <w:rFonts w:cs="Arial"/>
                <w:color w:val="000000"/>
                <w:sz w:val="18"/>
                <w:szCs w:val="18"/>
              </w:rPr>
              <w:t xml:space="preserve">The COUI users must be granted this role to execute the Revoke Decision process. This process starts in the following cases: </w:t>
            </w:r>
            <w:r w:rsidRPr="002108FA">
              <w:rPr>
                <w:rFonts w:cs="Arial"/>
                <w:color w:val="000000"/>
                <w:sz w:val="18"/>
                <w:szCs w:val="18"/>
              </w:rPr>
              <w:br/>
              <w:t xml:space="preserve">- When the </w:t>
            </w:r>
            <w:r w:rsidR="00EE482D" w:rsidRPr="002108FA">
              <w:rPr>
                <w:rFonts w:cs="Arial"/>
                <w:color w:val="000000"/>
                <w:sz w:val="18"/>
                <w:szCs w:val="18"/>
              </w:rPr>
              <w:t>c</w:t>
            </w:r>
            <w:r w:rsidRPr="002108FA">
              <w:rPr>
                <w:rFonts w:cs="Arial"/>
                <w:color w:val="000000"/>
                <w:sz w:val="18"/>
                <w:szCs w:val="18"/>
              </w:rPr>
              <w:t xml:space="preserve">ustoms </w:t>
            </w:r>
            <w:r w:rsidR="00EE482D" w:rsidRPr="002108FA">
              <w:rPr>
                <w:rFonts w:cs="Arial"/>
                <w:color w:val="000000"/>
                <w:sz w:val="18"/>
                <w:szCs w:val="18"/>
              </w:rPr>
              <w:t>o</w:t>
            </w:r>
            <w:r w:rsidRPr="002108FA">
              <w:rPr>
                <w:rFonts w:cs="Arial"/>
                <w:color w:val="000000"/>
                <w:sz w:val="18"/>
                <w:szCs w:val="18"/>
              </w:rPr>
              <w:t xml:space="preserve">fficer establishes that a revocation is required, the </w:t>
            </w:r>
            <w:r w:rsidR="00EE482D" w:rsidRPr="002108FA">
              <w:rPr>
                <w:rFonts w:cs="Arial"/>
                <w:color w:val="000000"/>
                <w:sz w:val="18"/>
                <w:szCs w:val="18"/>
              </w:rPr>
              <w:t>c</w:t>
            </w:r>
            <w:r w:rsidRPr="002108FA">
              <w:rPr>
                <w:rFonts w:cs="Arial"/>
                <w:color w:val="000000"/>
                <w:sz w:val="18"/>
                <w:szCs w:val="18"/>
              </w:rPr>
              <w:t xml:space="preserve">ustoms </w:t>
            </w:r>
            <w:r w:rsidR="00EE482D" w:rsidRPr="002108FA">
              <w:rPr>
                <w:rFonts w:cs="Arial"/>
                <w:color w:val="000000"/>
                <w:sz w:val="18"/>
                <w:szCs w:val="18"/>
              </w:rPr>
              <w:t>o</w:t>
            </w:r>
            <w:r w:rsidRPr="002108FA">
              <w:rPr>
                <w:rFonts w:cs="Arial"/>
                <w:color w:val="000000"/>
                <w:sz w:val="18"/>
                <w:szCs w:val="18"/>
              </w:rPr>
              <w:t xml:space="preserve">fficer registers the intention to revoke the authorisation into the Customs Decisions </w:t>
            </w:r>
            <w:r w:rsidR="004259B7" w:rsidRPr="002108FA">
              <w:rPr>
                <w:rFonts w:cs="Arial"/>
                <w:color w:val="000000"/>
                <w:sz w:val="18"/>
                <w:szCs w:val="18"/>
              </w:rPr>
              <w:t>s</w:t>
            </w:r>
            <w:r w:rsidRPr="002108FA">
              <w:rPr>
                <w:rFonts w:cs="Arial"/>
                <w:color w:val="000000"/>
                <w:sz w:val="18"/>
                <w:szCs w:val="18"/>
              </w:rPr>
              <w:t>ystem</w:t>
            </w:r>
            <w:proofErr w:type="gramStart"/>
            <w:r w:rsidRPr="002108FA">
              <w:rPr>
                <w:rFonts w:cs="Arial"/>
                <w:color w:val="000000"/>
                <w:sz w:val="18"/>
                <w:szCs w:val="18"/>
              </w:rPr>
              <w:t>;</w:t>
            </w:r>
            <w:proofErr w:type="gramEnd"/>
            <w:r w:rsidRPr="002108FA">
              <w:rPr>
                <w:rFonts w:cs="Arial"/>
                <w:color w:val="000000"/>
                <w:sz w:val="18"/>
                <w:szCs w:val="18"/>
              </w:rPr>
              <w:br/>
              <w:t xml:space="preserve">- When the 'Annul Decision', </w:t>
            </w:r>
            <w:proofErr w:type="spellStart"/>
            <w:r w:rsidRPr="002108FA">
              <w:rPr>
                <w:rFonts w:cs="Arial"/>
                <w:color w:val="000000"/>
                <w:sz w:val="18"/>
                <w:szCs w:val="18"/>
              </w:rPr>
              <w:t>'Re</w:t>
            </w:r>
            <w:proofErr w:type="spellEnd"/>
            <w:r w:rsidRPr="002108FA">
              <w:rPr>
                <w:rFonts w:cs="Arial"/>
                <w:color w:val="000000"/>
                <w:sz w:val="18"/>
                <w:szCs w:val="18"/>
              </w:rPr>
              <w:t>-assess Decision' or 'Suspend Decision' process ends and revocation is required;</w:t>
            </w:r>
            <w:r w:rsidRPr="002108FA">
              <w:rPr>
                <w:rFonts w:cs="Arial"/>
                <w:color w:val="000000"/>
                <w:sz w:val="18"/>
                <w:szCs w:val="18"/>
              </w:rPr>
              <w:br/>
              <w:t>- When the holder of an authorisation submits a request to revoke the authorisation.</w:t>
            </w:r>
            <w:r w:rsidRPr="002108FA">
              <w:rPr>
                <w:rFonts w:cs="Arial"/>
                <w:color w:val="000000"/>
                <w:sz w:val="18"/>
                <w:szCs w:val="18"/>
              </w:rPr>
              <w:br/>
              <w:t>The COUI users will be authorised to Revoke Customs Authorisations for their own DTCA using the COUI.</w:t>
            </w:r>
          </w:p>
        </w:tc>
      </w:tr>
      <w:tr w:rsidR="00FF71F2" w:rsidRPr="002108FA" w14:paraId="01E8E32A"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242E5DFC" w14:textId="77777777" w:rsidR="00FF71F2" w:rsidRPr="002108FA" w:rsidRDefault="00FF71F2" w:rsidP="006D4191">
            <w:pPr>
              <w:jc w:val="left"/>
              <w:rPr>
                <w:sz w:val="18"/>
                <w:szCs w:val="18"/>
              </w:rPr>
            </w:pPr>
            <w:r w:rsidRPr="002108FA">
              <w:rPr>
                <w:sz w:val="18"/>
                <w:szCs w:val="18"/>
              </w:rPr>
              <w:t>Annul Customs Authorisations</w:t>
            </w:r>
          </w:p>
        </w:tc>
        <w:tc>
          <w:tcPr>
            <w:tcW w:w="0" w:type="auto"/>
            <w:vAlign w:val="center"/>
          </w:tcPr>
          <w:p w14:paraId="21D84C03" w14:textId="48D2B33B" w:rsidR="00FF71F2" w:rsidRPr="002108FA" w:rsidRDefault="00FF71F2" w:rsidP="006D4191">
            <w:pPr>
              <w:jc w:val="left"/>
              <w:rPr>
                <w:rFonts w:cs="Arial"/>
                <w:sz w:val="18"/>
                <w:szCs w:val="18"/>
              </w:rPr>
            </w:pPr>
            <w:r w:rsidRPr="002108FA">
              <w:rPr>
                <w:rFonts w:cs="Arial"/>
                <w:color w:val="000000"/>
                <w:sz w:val="18"/>
                <w:szCs w:val="18"/>
              </w:rPr>
              <w:t xml:space="preserve">The COUI users must be granted this role to execute the Annul Decision process. This process starts in the following cases: </w:t>
            </w:r>
            <w:r w:rsidRPr="002108FA">
              <w:rPr>
                <w:rFonts w:cs="Arial"/>
                <w:color w:val="000000"/>
                <w:sz w:val="18"/>
                <w:szCs w:val="18"/>
              </w:rPr>
              <w:br/>
              <w:t xml:space="preserve">- When the </w:t>
            </w:r>
            <w:r w:rsidR="00EE482D" w:rsidRPr="002108FA">
              <w:rPr>
                <w:rFonts w:cs="Arial"/>
                <w:color w:val="000000"/>
                <w:sz w:val="18"/>
                <w:szCs w:val="18"/>
              </w:rPr>
              <w:t>c</w:t>
            </w:r>
            <w:r w:rsidRPr="002108FA">
              <w:rPr>
                <w:rFonts w:cs="Arial"/>
                <w:color w:val="000000"/>
                <w:sz w:val="18"/>
                <w:szCs w:val="18"/>
              </w:rPr>
              <w:t xml:space="preserve">ustoms </w:t>
            </w:r>
            <w:r w:rsidR="00EE482D" w:rsidRPr="002108FA">
              <w:rPr>
                <w:rFonts w:cs="Arial"/>
                <w:color w:val="000000"/>
                <w:sz w:val="18"/>
                <w:szCs w:val="18"/>
              </w:rPr>
              <w:t>o</w:t>
            </w:r>
            <w:r w:rsidRPr="002108FA">
              <w:rPr>
                <w:rFonts w:cs="Arial"/>
                <w:color w:val="000000"/>
                <w:sz w:val="18"/>
                <w:szCs w:val="18"/>
              </w:rPr>
              <w:t>fficer identifies that the decision no longer conforms with the customs legislation, or when it has been based on incorrect / incomplete applicant information or when the result of a re-assessment indicates that the decision needs to be annulled</w:t>
            </w:r>
            <w:proofErr w:type="gramStart"/>
            <w:r w:rsidRPr="002108FA">
              <w:rPr>
                <w:rFonts w:cs="Arial"/>
                <w:color w:val="000000"/>
                <w:sz w:val="18"/>
                <w:szCs w:val="18"/>
              </w:rPr>
              <w:t>;</w:t>
            </w:r>
            <w:proofErr w:type="gramEnd"/>
            <w:r w:rsidRPr="002108FA">
              <w:rPr>
                <w:rFonts w:cs="Arial"/>
                <w:color w:val="000000"/>
                <w:sz w:val="18"/>
                <w:szCs w:val="18"/>
              </w:rPr>
              <w:br/>
              <w:t xml:space="preserve">- When the result of a re-assessment or a suspension indicates that the decision needs to be annulled, the </w:t>
            </w:r>
            <w:r w:rsidR="00EE482D" w:rsidRPr="002108FA">
              <w:rPr>
                <w:rFonts w:cs="Arial"/>
                <w:color w:val="000000"/>
                <w:sz w:val="18"/>
                <w:szCs w:val="18"/>
              </w:rPr>
              <w:t>c</w:t>
            </w:r>
            <w:r w:rsidRPr="002108FA">
              <w:rPr>
                <w:rFonts w:cs="Arial"/>
                <w:color w:val="000000"/>
                <w:sz w:val="18"/>
                <w:szCs w:val="18"/>
              </w:rPr>
              <w:t xml:space="preserve">ustoms </w:t>
            </w:r>
            <w:r w:rsidR="00EE482D" w:rsidRPr="002108FA">
              <w:rPr>
                <w:rFonts w:cs="Arial"/>
                <w:color w:val="000000"/>
                <w:sz w:val="18"/>
                <w:szCs w:val="18"/>
              </w:rPr>
              <w:t>o</w:t>
            </w:r>
            <w:r w:rsidRPr="002108FA">
              <w:rPr>
                <w:rFonts w:cs="Arial"/>
                <w:color w:val="000000"/>
                <w:sz w:val="18"/>
                <w:szCs w:val="18"/>
              </w:rPr>
              <w:t>fficer registers the intention to annul the decision.</w:t>
            </w:r>
            <w:r w:rsidRPr="002108FA">
              <w:rPr>
                <w:rFonts w:cs="Arial"/>
                <w:color w:val="000000"/>
                <w:sz w:val="18"/>
                <w:szCs w:val="18"/>
              </w:rPr>
              <w:br/>
              <w:t>The COUI users will be authorised to Annul Customs Authorisations for their own DTCA using the COUI.</w:t>
            </w:r>
          </w:p>
        </w:tc>
      </w:tr>
      <w:tr w:rsidR="00FF71F2" w:rsidRPr="002108FA" w14:paraId="7BE9AFA3" w14:textId="77777777" w:rsidTr="00FF71F2">
        <w:trPr>
          <w:jc w:val="center"/>
        </w:trPr>
        <w:tc>
          <w:tcPr>
            <w:tcW w:w="0" w:type="auto"/>
            <w:vAlign w:val="center"/>
          </w:tcPr>
          <w:p w14:paraId="5E5F6E17" w14:textId="77777777" w:rsidR="00FF71F2" w:rsidRPr="002108FA" w:rsidRDefault="00FF71F2" w:rsidP="006D4191">
            <w:pPr>
              <w:jc w:val="left"/>
              <w:rPr>
                <w:sz w:val="18"/>
                <w:szCs w:val="18"/>
              </w:rPr>
            </w:pPr>
            <w:r w:rsidRPr="002108FA">
              <w:rPr>
                <w:sz w:val="18"/>
                <w:szCs w:val="18"/>
              </w:rPr>
              <w:t>Handle Consultation Requests</w:t>
            </w:r>
          </w:p>
        </w:tc>
        <w:tc>
          <w:tcPr>
            <w:tcW w:w="0" w:type="auto"/>
            <w:vAlign w:val="center"/>
          </w:tcPr>
          <w:p w14:paraId="0E0F4C2A" w14:textId="5C961F2D" w:rsidR="00FF71F2" w:rsidRPr="002108FA" w:rsidRDefault="00FF71F2" w:rsidP="006D4191">
            <w:pPr>
              <w:jc w:val="left"/>
              <w:rPr>
                <w:rFonts w:cs="Arial"/>
                <w:sz w:val="18"/>
                <w:szCs w:val="18"/>
              </w:rPr>
            </w:pPr>
            <w:r w:rsidRPr="002108FA">
              <w:rPr>
                <w:rFonts w:cs="Arial"/>
                <w:color w:val="000000"/>
                <w:sz w:val="18"/>
                <w:szCs w:val="18"/>
              </w:rPr>
              <w:t xml:space="preserve">The COUI users must be granted this role to handle consultation requests as a consulted </w:t>
            </w:r>
            <w:r w:rsidR="008527EC" w:rsidRPr="002108FA">
              <w:rPr>
                <w:rFonts w:cs="Arial"/>
                <w:color w:val="000000"/>
                <w:sz w:val="18"/>
                <w:szCs w:val="18"/>
              </w:rPr>
              <w:t>m</w:t>
            </w:r>
            <w:r w:rsidRPr="002108FA">
              <w:rPr>
                <w:rFonts w:cs="Arial"/>
                <w:color w:val="000000"/>
                <w:sz w:val="18"/>
                <w:szCs w:val="18"/>
              </w:rPr>
              <w:t xml:space="preserve">ember </w:t>
            </w:r>
            <w:r w:rsidR="008527EC" w:rsidRPr="002108FA">
              <w:rPr>
                <w:rFonts w:cs="Arial"/>
                <w:color w:val="000000"/>
                <w:sz w:val="18"/>
                <w:szCs w:val="18"/>
              </w:rPr>
              <w:t>s</w:t>
            </w:r>
            <w:r w:rsidRPr="002108FA">
              <w:rPr>
                <w:rFonts w:cs="Arial"/>
                <w:color w:val="000000"/>
                <w:sz w:val="18"/>
                <w:szCs w:val="18"/>
              </w:rPr>
              <w:t xml:space="preserve">tate during a Take Decision process. The COUI users will be authorised to Handle Consultation Requests from other </w:t>
            </w:r>
            <w:r w:rsidR="008527EC" w:rsidRPr="002108FA">
              <w:rPr>
                <w:rFonts w:cs="Arial"/>
                <w:color w:val="000000"/>
                <w:sz w:val="18"/>
                <w:szCs w:val="18"/>
              </w:rPr>
              <w:t>m</w:t>
            </w:r>
            <w:r w:rsidRPr="002108FA">
              <w:rPr>
                <w:rFonts w:cs="Arial"/>
                <w:color w:val="000000"/>
                <w:sz w:val="18"/>
                <w:szCs w:val="18"/>
              </w:rPr>
              <w:t xml:space="preserve">ember </w:t>
            </w:r>
            <w:r w:rsidR="008527EC" w:rsidRPr="002108FA">
              <w:rPr>
                <w:rFonts w:cs="Arial"/>
                <w:color w:val="000000"/>
                <w:sz w:val="18"/>
                <w:szCs w:val="18"/>
              </w:rPr>
              <w:t>s</w:t>
            </w:r>
            <w:r w:rsidRPr="002108FA">
              <w:rPr>
                <w:rFonts w:cs="Arial"/>
                <w:color w:val="000000"/>
                <w:sz w:val="18"/>
                <w:szCs w:val="18"/>
              </w:rPr>
              <w:t>tates assigned to their own DTCA using the COUI.</w:t>
            </w:r>
          </w:p>
        </w:tc>
      </w:tr>
      <w:tr w:rsidR="00FF71F2" w:rsidRPr="002108FA" w14:paraId="33C269B7"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4F03EBE3" w14:textId="77777777" w:rsidR="00FF71F2" w:rsidRPr="002108FA" w:rsidRDefault="00FF71F2" w:rsidP="006D4191">
            <w:pPr>
              <w:jc w:val="left"/>
              <w:rPr>
                <w:sz w:val="18"/>
                <w:szCs w:val="18"/>
              </w:rPr>
            </w:pPr>
            <w:r w:rsidRPr="002108FA">
              <w:rPr>
                <w:sz w:val="18"/>
                <w:szCs w:val="18"/>
              </w:rPr>
              <w:t>Consult Member States</w:t>
            </w:r>
          </w:p>
        </w:tc>
        <w:tc>
          <w:tcPr>
            <w:tcW w:w="0" w:type="auto"/>
            <w:vAlign w:val="center"/>
          </w:tcPr>
          <w:p w14:paraId="647D3E0D" w14:textId="4EE2C524" w:rsidR="00FF71F2" w:rsidRPr="002108FA" w:rsidRDefault="00FF71F2" w:rsidP="006D4191">
            <w:pPr>
              <w:jc w:val="left"/>
              <w:rPr>
                <w:rFonts w:cs="Arial"/>
                <w:sz w:val="18"/>
                <w:szCs w:val="18"/>
              </w:rPr>
            </w:pPr>
            <w:r w:rsidRPr="002108FA">
              <w:rPr>
                <w:rFonts w:cs="Arial"/>
                <w:color w:val="000000"/>
                <w:sz w:val="18"/>
                <w:szCs w:val="18"/>
              </w:rPr>
              <w:t xml:space="preserve">The COUI users must be granted this role to consult a </w:t>
            </w:r>
            <w:r w:rsidR="008527EC" w:rsidRPr="002108FA">
              <w:rPr>
                <w:rFonts w:cs="Arial"/>
                <w:color w:val="000000"/>
                <w:sz w:val="18"/>
                <w:szCs w:val="18"/>
              </w:rPr>
              <w:t>m</w:t>
            </w:r>
            <w:r w:rsidRPr="002108FA">
              <w:rPr>
                <w:rFonts w:cs="Arial"/>
                <w:color w:val="000000"/>
                <w:sz w:val="18"/>
                <w:szCs w:val="18"/>
              </w:rPr>
              <w:t xml:space="preserve">ember </w:t>
            </w:r>
            <w:r w:rsidR="008527EC" w:rsidRPr="002108FA">
              <w:rPr>
                <w:rFonts w:cs="Arial"/>
                <w:color w:val="000000"/>
                <w:sz w:val="18"/>
                <w:szCs w:val="18"/>
              </w:rPr>
              <w:t>s</w:t>
            </w:r>
            <w:r w:rsidRPr="002108FA">
              <w:rPr>
                <w:rFonts w:cs="Arial"/>
                <w:color w:val="000000"/>
                <w:sz w:val="18"/>
                <w:szCs w:val="18"/>
              </w:rPr>
              <w:t>tate during the Take Decision process, the Reassess Decision process. The COUI users will be authorised to Consult Member States for their own DTCA using the COUI.</w:t>
            </w:r>
          </w:p>
        </w:tc>
      </w:tr>
      <w:tr w:rsidR="00FF71F2" w:rsidRPr="002108FA" w14:paraId="71462711" w14:textId="77777777" w:rsidTr="00FF71F2">
        <w:trPr>
          <w:jc w:val="center"/>
        </w:trPr>
        <w:tc>
          <w:tcPr>
            <w:tcW w:w="0" w:type="auto"/>
            <w:vAlign w:val="center"/>
          </w:tcPr>
          <w:p w14:paraId="445E6806" w14:textId="77777777" w:rsidR="00FF71F2" w:rsidRPr="002108FA" w:rsidRDefault="00FF71F2" w:rsidP="006D4191">
            <w:pPr>
              <w:jc w:val="left"/>
              <w:rPr>
                <w:sz w:val="18"/>
                <w:szCs w:val="18"/>
              </w:rPr>
            </w:pPr>
            <w:r w:rsidRPr="002108FA">
              <w:rPr>
                <w:sz w:val="18"/>
                <w:szCs w:val="18"/>
              </w:rPr>
              <w:t>Create Customs Authorisations</w:t>
            </w:r>
          </w:p>
        </w:tc>
        <w:tc>
          <w:tcPr>
            <w:tcW w:w="0" w:type="auto"/>
            <w:vAlign w:val="center"/>
          </w:tcPr>
          <w:p w14:paraId="74C98026" w14:textId="77777777" w:rsidR="00FF71F2" w:rsidRPr="002108FA" w:rsidRDefault="00FF71F2" w:rsidP="006D4191">
            <w:pPr>
              <w:jc w:val="left"/>
              <w:rPr>
                <w:rFonts w:cs="Arial"/>
                <w:sz w:val="18"/>
                <w:szCs w:val="18"/>
              </w:rPr>
            </w:pPr>
            <w:r w:rsidRPr="002108FA">
              <w:rPr>
                <w:rFonts w:cs="Arial"/>
                <w:color w:val="000000"/>
                <w:sz w:val="18"/>
                <w:szCs w:val="18"/>
              </w:rPr>
              <w:t>The COUI users must be granted this role to give an authorisation following the acceptation of an application. The COUI users will be authorised to Create Customs Authorisations for their own DTCA using the COUI.</w:t>
            </w:r>
          </w:p>
        </w:tc>
      </w:tr>
      <w:tr w:rsidR="00FF71F2" w:rsidRPr="002108FA" w14:paraId="400751CC"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2B559B5B" w14:textId="77777777" w:rsidR="00FF71F2" w:rsidRPr="002108FA" w:rsidRDefault="00FF71F2" w:rsidP="006D4191">
            <w:pPr>
              <w:jc w:val="left"/>
              <w:rPr>
                <w:sz w:val="18"/>
                <w:szCs w:val="18"/>
              </w:rPr>
            </w:pPr>
            <w:r w:rsidRPr="002108FA">
              <w:rPr>
                <w:sz w:val="18"/>
                <w:szCs w:val="18"/>
              </w:rPr>
              <w:t>Manage Customs Authorities Customers</w:t>
            </w:r>
          </w:p>
        </w:tc>
        <w:tc>
          <w:tcPr>
            <w:tcW w:w="0" w:type="auto"/>
            <w:vAlign w:val="center"/>
          </w:tcPr>
          <w:p w14:paraId="0E35C65B" w14:textId="21AABE04" w:rsidR="00FF71F2" w:rsidRPr="002108FA" w:rsidRDefault="00FF71F2" w:rsidP="006D4191">
            <w:pPr>
              <w:jc w:val="left"/>
              <w:rPr>
                <w:rFonts w:cs="Arial"/>
                <w:sz w:val="18"/>
                <w:szCs w:val="18"/>
              </w:rPr>
            </w:pPr>
            <w:r w:rsidRPr="002108FA">
              <w:rPr>
                <w:rFonts w:cs="Arial"/>
                <w:color w:val="000000"/>
                <w:sz w:val="18"/>
                <w:szCs w:val="18"/>
              </w:rPr>
              <w:t xml:space="preserve">The COUI users must be granted this role to add new associations between </w:t>
            </w:r>
            <w:r w:rsidR="00EE482D" w:rsidRPr="002108FA">
              <w:rPr>
                <w:rFonts w:cs="Arial"/>
                <w:color w:val="000000"/>
                <w:sz w:val="18"/>
                <w:szCs w:val="18"/>
              </w:rPr>
              <w:t>c</w:t>
            </w:r>
            <w:r w:rsidRPr="002108FA">
              <w:rPr>
                <w:rFonts w:cs="Arial"/>
                <w:color w:val="000000"/>
                <w:sz w:val="18"/>
                <w:szCs w:val="18"/>
              </w:rPr>
              <w:t xml:space="preserve">ustoms </w:t>
            </w:r>
            <w:r w:rsidR="00EE482D" w:rsidRPr="002108FA">
              <w:rPr>
                <w:rFonts w:cs="Arial"/>
                <w:color w:val="000000"/>
                <w:sz w:val="18"/>
                <w:szCs w:val="18"/>
              </w:rPr>
              <w:t>o</w:t>
            </w:r>
            <w:r w:rsidRPr="002108FA">
              <w:rPr>
                <w:rFonts w:cs="Arial"/>
                <w:color w:val="000000"/>
                <w:sz w:val="18"/>
                <w:szCs w:val="18"/>
              </w:rPr>
              <w:t xml:space="preserve">fficers and </w:t>
            </w:r>
            <w:r w:rsidR="00307249" w:rsidRPr="002108FA">
              <w:rPr>
                <w:rFonts w:cs="Arial"/>
                <w:color w:val="000000"/>
                <w:sz w:val="18"/>
                <w:szCs w:val="18"/>
              </w:rPr>
              <w:t>c</w:t>
            </w:r>
            <w:r w:rsidRPr="002108FA">
              <w:rPr>
                <w:rFonts w:cs="Arial"/>
                <w:color w:val="000000"/>
                <w:sz w:val="18"/>
                <w:szCs w:val="18"/>
              </w:rPr>
              <w:t xml:space="preserve">ustoms </w:t>
            </w:r>
            <w:r w:rsidR="00307249" w:rsidRPr="002108FA">
              <w:rPr>
                <w:rFonts w:cs="Arial"/>
                <w:color w:val="000000"/>
                <w:sz w:val="18"/>
                <w:szCs w:val="18"/>
              </w:rPr>
              <w:t>a</w:t>
            </w:r>
            <w:r w:rsidRPr="002108FA">
              <w:rPr>
                <w:rFonts w:cs="Arial"/>
                <w:color w:val="000000"/>
                <w:sz w:val="18"/>
                <w:szCs w:val="18"/>
              </w:rPr>
              <w:t xml:space="preserve">uthority. The COUI users will be authorised to Manage Customs Authorities Officers that belong to a given DTCA of their </w:t>
            </w:r>
            <w:r w:rsidR="008527EC" w:rsidRPr="002108FA">
              <w:rPr>
                <w:rFonts w:cs="Arial"/>
                <w:color w:val="000000"/>
                <w:sz w:val="18"/>
                <w:szCs w:val="18"/>
              </w:rPr>
              <w:t>m</w:t>
            </w:r>
            <w:r w:rsidRPr="002108FA">
              <w:rPr>
                <w:rFonts w:cs="Arial"/>
                <w:color w:val="000000"/>
                <w:sz w:val="18"/>
                <w:szCs w:val="18"/>
              </w:rPr>
              <w:t xml:space="preserve">ember </w:t>
            </w:r>
            <w:r w:rsidR="008527EC" w:rsidRPr="002108FA">
              <w:rPr>
                <w:rFonts w:cs="Arial"/>
                <w:color w:val="000000"/>
                <w:sz w:val="18"/>
                <w:szCs w:val="18"/>
              </w:rPr>
              <w:t>s</w:t>
            </w:r>
            <w:r w:rsidRPr="002108FA">
              <w:rPr>
                <w:rFonts w:cs="Arial"/>
                <w:color w:val="000000"/>
                <w:sz w:val="18"/>
                <w:szCs w:val="18"/>
              </w:rPr>
              <w:t>tate.</w:t>
            </w:r>
          </w:p>
        </w:tc>
      </w:tr>
    </w:tbl>
    <w:p w14:paraId="73D9D68C" w14:textId="617067FD" w:rsidR="00FF71F2" w:rsidRPr="002108FA" w:rsidRDefault="00FF71F2" w:rsidP="006D4191">
      <w:pPr>
        <w:pStyle w:val="Caption"/>
      </w:pPr>
      <w:bookmarkStart w:id="18" w:name="_Ref480442576"/>
      <w:bookmarkStart w:id="19" w:name="_Ref480442573"/>
      <w:r w:rsidRPr="002108FA">
        <w:t xml:space="preserve">Table </w:t>
      </w:r>
      <w:r w:rsidR="00FE1656">
        <w:rPr>
          <w:noProof/>
        </w:rPr>
        <w:fldChar w:fldCharType="begin"/>
      </w:r>
      <w:r w:rsidR="00FE1656">
        <w:rPr>
          <w:noProof/>
        </w:rPr>
        <w:instrText xml:space="preserve"> SEQ Table \* ARABIC </w:instrText>
      </w:r>
      <w:r w:rsidR="00FE1656">
        <w:rPr>
          <w:noProof/>
        </w:rPr>
        <w:fldChar w:fldCharType="separate"/>
      </w:r>
      <w:r w:rsidR="006D18FB">
        <w:rPr>
          <w:noProof/>
        </w:rPr>
        <w:t>2</w:t>
      </w:r>
      <w:r w:rsidR="00FE1656">
        <w:rPr>
          <w:noProof/>
        </w:rPr>
        <w:fldChar w:fldCharType="end"/>
      </w:r>
      <w:bookmarkEnd w:id="18"/>
      <w:r w:rsidRPr="002108FA">
        <w:t xml:space="preserve"> CDMS Roles</w:t>
      </w:r>
      <w:bookmarkEnd w:id="19"/>
    </w:p>
    <w:bookmarkEnd w:id="17"/>
    <w:p w14:paraId="2491567F" w14:textId="59D978C1" w:rsidR="00FF71F2" w:rsidRPr="002108FA" w:rsidRDefault="00FF71F2" w:rsidP="006D4191">
      <w:pPr>
        <w:pStyle w:val="Heading4"/>
      </w:pPr>
      <w:r w:rsidRPr="002108FA">
        <w:t>EU Trader Portal</w:t>
      </w:r>
    </w:p>
    <w:p w14:paraId="06D93966" w14:textId="5D7ABA38" w:rsidR="00FF71F2" w:rsidRPr="002108FA" w:rsidRDefault="00FF71F2" w:rsidP="006D4191">
      <w:bookmarkStart w:id="20" w:name="_Hlk480387155"/>
      <w:r w:rsidRPr="002108FA">
        <w:t xml:space="preserve">Economic </w:t>
      </w:r>
      <w:r w:rsidR="000448D3" w:rsidRPr="002108FA">
        <w:t>o</w:t>
      </w:r>
      <w:r w:rsidRPr="002108FA">
        <w:t xml:space="preserve">perator users must be identified by the UUM&amp;DS system, a federated user management system at trans-European level. The identification of users and their relationship to </w:t>
      </w:r>
      <w:r w:rsidR="000448D3" w:rsidRPr="002108FA">
        <w:t>e</w:t>
      </w:r>
      <w:r w:rsidRPr="002108FA">
        <w:t xml:space="preserve">conomic </w:t>
      </w:r>
      <w:r w:rsidR="000448D3" w:rsidRPr="002108FA">
        <w:t>o</w:t>
      </w:r>
      <w:r w:rsidRPr="002108FA">
        <w:t xml:space="preserve">perators in UUM&amp;DS is under the responsibility of the </w:t>
      </w:r>
      <w:r w:rsidR="008527EC" w:rsidRPr="002108FA">
        <w:t>m</w:t>
      </w:r>
      <w:r w:rsidRPr="002108FA">
        <w:t xml:space="preserve">ember </w:t>
      </w:r>
      <w:r w:rsidR="00265734" w:rsidRPr="002108FA">
        <w:t>s</w:t>
      </w:r>
      <w:r w:rsidRPr="002108FA">
        <w:t>tate</w:t>
      </w:r>
      <w:r w:rsidR="006F3EB8" w:rsidRPr="002108FA">
        <w:t>s</w:t>
      </w:r>
      <w:r w:rsidRPr="002108FA">
        <w:t xml:space="preserve"> using their national </w:t>
      </w:r>
      <w:r w:rsidR="000448D3" w:rsidRPr="002108FA">
        <w:t>e</w:t>
      </w:r>
      <w:r w:rsidRPr="002108FA">
        <w:t xml:space="preserve">conomic </w:t>
      </w:r>
      <w:r w:rsidR="000448D3" w:rsidRPr="002108FA">
        <w:t>o</w:t>
      </w:r>
      <w:r w:rsidRPr="002108FA">
        <w:t xml:space="preserve">perator user management system. Economic </w:t>
      </w:r>
      <w:r w:rsidR="000448D3" w:rsidRPr="002108FA">
        <w:t>o</w:t>
      </w:r>
      <w:r w:rsidRPr="002108FA">
        <w:t>perator users can access the Trader Portal via the Internet.</w:t>
      </w:r>
    </w:p>
    <w:p w14:paraId="567BC3D0" w14:textId="407F9D21" w:rsidR="00FF71F2" w:rsidRPr="002108FA" w:rsidRDefault="00FF71F2" w:rsidP="006D4191">
      <w:pPr>
        <w:rPr>
          <w:b/>
        </w:rPr>
      </w:pPr>
      <w:r w:rsidRPr="002108FA">
        <w:t xml:space="preserve">Economic </w:t>
      </w:r>
      <w:r w:rsidR="000448D3" w:rsidRPr="002108FA">
        <w:t>o</w:t>
      </w:r>
      <w:r w:rsidRPr="002108FA">
        <w:t>perator users or representatives can only query, consult</w:t>
      </w:r>
      <w:r w:rsidRPr="002108FA">
        <w:rPr>
          <w:b/>
        </w:rPr>
        <w:t xml:space="preserve"> </w:t>
      </w:r>
      <w:r w:rsidRPr="002108FA">
        <w:t>or modify information related to their respective applications and authorisations.</w:t>
      </w:r>
      <w:r w:rsidRPr="002108FA">
        <w:rPr>
          <w:b/>
        </w:rPr>
        <w:t xml:space="preserve"> </w:t>
      </w:r>
    </w:p>
    <w:p w14:paraId="6513E085" w14:textId="77777777" w:rsidR="00FF71F2" w:rsidRPr="002108FA" w:rsidRDefault="00FF71F2" w:rsidP="006D4191">
      <w:r w:rsidRPr="002108FA">
        <w:t>Within EU Trader Portal, some roles have also been defined for the users.</w:t>
      </w:r>
    </w:p>
    <w:tbl>
      <w:tblPr>
        <w:tblStyle w:val="GridTable5Dark-Accent41"/>
        <w:tblW w:w="0" w:type="auto"/>
        <w:jc w:val="center"/>
        <w:tblLook w:val="0420" w:firstRow="1" w:lastRow="0" w:firstColumn="0" w:lastColumn="0" w:noHBand="0" w:noVBand="1"/>
      </w:tblPr>
      <w:tblGrid>
        <w:gridCol w:w="2272"/>
        <w:gridCol w:w="7016"/>
      </w:tblGrid>
      <w:tr w:rsidR="00FF71F2" w:rsidRPr="002108FA" w14:paraId="060B3CC5" w14:textId="77777777" w:rsidTr="00111D2C">
        <w:trPr>
          <w:cnfStyle w:val="100000000000" w:firstRow="1" w:lastRow="0" w:firstColumn="0" w:lastColumn="0" w:oddVBand="0" w:evenVBand="0" w:oddHBand="0" w:evenHBand="0" w:firstRowFirstColumn="0" w:firstRowLastColumn="0" w:lastRowFirstColumn="0" w:lastRowLastColumn="0"/>
          <w:tblHeader/>
          <w:jc w:val="center"/>
        </w:trPr>
        <w:tc>
          <w:tcPr>
            <w:tcW w:w="0" w:type="auto"/>
            <w:vAlign w:val="center"/>
          </w:tcPr>
          <w:p w14:paraId="469945FA" w14:textId="77777777" w:rsidR="00FF71F2" w:rsidRPr="002108FA" w:rsidRDefault="00FF71F2" w:rsidP="006D4191">
            <w:pPr>
              <w:jc w:val="left"/>
              <w:rPr>
                <w:szCs w:val="18"/>
              </w:rPr>
            </w:pPr>
            <w:r w:rsidRPr="002108FA">
              <w:rPr>
                <w:szCs w:val="18"/>
              </w:rPr>
              <w:t>EU TP Role Name</w:t>
            </w:r>
          </w:p>
        </w:tc>
        <w:tc>
          <w:tcPr>
            <w:tcW w:w="0" w:type="auto"/>
            <w:vAlign w:val="center"/>
          </w:tcPr>
          <w:p w14:paraId="011E64BC" w14:textId="77777777" w:rsidR="00FF71F2" w:rsidRPr="002108FA" w:rsidRDefault="00FF71F2" w:rsidP="006D4191">
            <w:pPr>
              <w:jc w:val="left"/>
              <w:rPr>
                <w:szCs w:val="18"/>
              </w:rPr>
            </w:pPr>
            <w:r w:rsidRPr="002108FA">
              <w:rPr>
                <w:szCs w:val="18"/>
              </w:rPr>
              <w:t>Business Description</w:t>
            </w:r>
          </w:p>
        </w:tc>
      </w:tr>
      <w:tr w:rsidR="00FF71F2" w:rsidRPr="002108FA" w14:paraId="3688950E"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7826F515" w14:textId="77777777" w:rsidR="00FF71F2" w:rsidRPr="002108FA" w:rsidRDefault="00FF71F2" w:rsidP="006D4191">
            <w:pPr>
              <w:jc w:val="left"/>
              <w:rPr>
                <w:sz w:val="18"/>
                <w:szCs w:val="18"/>
              </w:rPr>
            </w:pPr>
            <w:r w:rsidRPr="002108FA">
              <w:rPr>
                <w:sz w:val="18"/>
                <w:szCs w:val="18"/>
              </w:rPr>
              <w:t>Customs Decisions consultative profile</w:t>
            </w:r>
          </w:p>
        </w:tc>
        <w:tc>
          <w:tcPr>
            <w:tcW w:w="0" w:type="auto"/>
            <w:vAlign w:val="center"/>
          </w:tcPr>
          <w:p w14:paraId="09950FB7" w14:textId="77777777" w:rsidR="00FF71F2" w:rsidRPr="002108FA" w:rsidRDefault="00FF71F2" w:rsidP="006D4191">
            <w:pPr>
              <w:jc w:val="left"/>
              <w:rPr>
                <w:rFonts w:cs="Arial"/>
                <w:sz w:val="18"/>
                <w:szCs w:val="18"/>
              </w:rPr>
            </w:pPr>
            <w:r w:rsidRPr="002108FA">
              <w:rPr>
                <w:rFonts w:cs="Arial"/>
                <w:color w:val="000000"/>
                <w:sz w:val="18"/>
                <w:szCs w:val="18"/>
              </w:rPr>
              <w:t>Can view common Trader Portal components, as well as view information related to the management of Customs Decisions applications and authorisations.</w:t>
            </w:r>
          </w:p>
        </w:tc>
      </w:tr>
      <w:tr w:rsidR="00FF71F2" w:rsidRPr="002108FA" w14:paraId="11EF4811" w14:textId="77777777" w:rsidTr="00FF71F2">
        <w:trPr>
          <w:jc w:val="center"/>
        </w:trPr>
        <w:tc>
          <w:tcPr>
            <w:tcW w:w="0" w:type="auto"/>
            <w:vAlign w:val="center"/>
          </w:tcPr>
          <w:p w14:paraId="30CB0F0E" w14:textId="77777777" w:rsidR="00FF71F2" w:rsidRPr="002108FA" w:rsidRDefault="00FF71F2" w:rsidP="006D4191">
            <w:pPr>
              <w:jc w:val="left"/>
              <w:rPr>
                <w:sz w:val="18"/>
                <w:szCs w:val="18"/>
              </w:rPr>
            </w:pPr>
            <w:r w:rsidRPr="002108FA">
              <w:rPr>
                <w:sz w:val="18"/>
                <w:szCs w:val="18"/>
              </w:rPr>
              <w:t>Customs Decisions administrative profile</w:t>
            </w:r>
          </w:p>
        </w:tc>
        <w:tc>
          <w:tcPr>
            <w:tcW w:w="0" w:type="auto"/>
            <w:vAlign w:val="center"/>
          </w:tcPr>
          <w:p w14:paraId="790D652C" w14:textId="77777777" w:rsidR="00FF71F2" w:rsidRPr="002108FA" w:rsidRDefault="00FF71F2" w:rsidP="006D4191">
            <w:pPr>
              <w:jc w:val="left"/>
              <w:rPr>
                <w:rFonts w:cs="Arial"/>
                <w:sz w:val="18"/>
                <w:szCs w:val="18"/>
              </w:rPr>
            </w:pPr>
            <w:r w:rsidRPr="002108FA">
              <w:rPr>
                <w:rFonts w:cs="Arial"/>
                <w:color w:val="000000"/>
                <w:sz w:val="18"/>
                <w:szCs w:val="18"/>
              </w:rPr>
              <w:t>Can view common Trader Portal components, as well as view and enter information related to the management of Customs Decisions applications and authorisations.</w:t>
            </w:r>
          </w:p>
        </w:tc>
      </w:tr>
      <w:tr w:rsidR="00FF71F2" w:rsidRPr="002108FA" w14:paraId="021E7680"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23AC6A0D" w14:textId="77777777" w:rsidR="00FF71F2" w:rsidRPr="002108FA" w:rsidRDefault="00FF71F2" w:rsidP="006D4191">
            <w:pPr>
              <w:jc w:val="left"/>
              <w:rPr>
                <w:sz w:val="18"/>
                <w:szCs w:val="18"/>
              </w:rPr>
            </w:pPr>
            <w:r w:rsidRPr="002108FA">
              <w:rPr>
                <w:sz w:val="18"/>
                <w:szCs w:val="18"/>
              </w:rPr>
              <w:t>Customs Decisions executive profile</w:t>
            </w:r>
          </w:p>
        </w:tc>
        <w:tc>
          <w:tcPr>
            <w:tcW w:w="0" w:type="auto"/>
            <w:vAlign w:val="center"/>
          </w:tcPr>
          <w:p w14:paraId="286D3F34" w14:textId="77777777" w:rsidR="00FF71F2" w:rsidRPr="002108FA" w:rsidRDefault="00FF71F2" w:rsidP="006D4191">
            <w:pPr>
              <w:jc w:val="left"/>
              <w:rPr>
                <w:rFonts w:cs="Arial"/>
                <w:sz w:val="18"/>
                <w:szCs w:val="18"/>
              </w:rPr>
            </w:pPr>
            <w:r w:rsidRPr="002108FA">
              <w:rPr>
                <w:rFonts w:cs="Arial"/>
                <w:color w:val="000000"/>
                <w:sz w:val="18"/>
                <w:szCs w:val="18"/>
              </w:rPr>
              <w:t>Can view common Trader Portal components, as well as view, enter and submit information related to the management of Customs Decisions applications and authorisations.</w:t>
            </w:r>
          </w:p>
        </w:tc>
      </w:tr>
    </w:tbl>
    <w:p w14:paraId="65B4C059" w14:textId="64767150" w:rsidR="00FF71F2" w:rsidRPr="002108FA" w:rsidRDefault="00FF71F2" w:rsidP="006D4191">
      <w:pPr>
        <w:pStyle w:val="Caption"/>
      </w:pPr>
      <w:r w:rsidRPr="002108FA">
        <w:t xml:space="preserve">Table </w:t>
      </w:r>
      <w:r w:rsidR="00FE1656">
        <w:rPr>
          <w:noProof/>
        </w:rPr>
        <w:fldChar w:fldCharType="begin"/>
      </w:r>
      <w:r w:rsidR="00FE1656">
        <w:rPr>
          <w:noProof/>
        </w:rPr>
        <w:instrText xml:space="preserve"> SEQ Table \* ARABIC </w:instrText>
      </w:r>
      <w:r w:rsidR="00FE1656">
        <w:rPr>
          <w:noProof/>
        </w:rPr>
        <w:fldChar w:fldCharType="separate"/>
      </w:r>
      <w:r w:rsidR="006D18FB">
        <w:rPr>
          <w:noProof/>
        </w:rPr>
        <w:t>3</w:t>
      </w:r>
      <w:r w:rsidR="00FE1656">
        <w:rPr>
          <w:noProof/>
        </w:rPr>
        <w:fldChar w:fldCharType="end"/>
      </w:r>
      <w:r w:rsidRPr="002108FA">
        <w:t xml:space="preserve"> EU TP Roles</w:t>
      </w:r>
    </w:p>
    <w:bookmarkEnd w:id="20"/>
    <w:p w14:paraId="62440AD9" w14:textId="301E3564" w:rsidR="00FF71F2" w:rsidRPr="002108FA" w:rsidRDefault="00E24FFB" w:rsidP="006D4191">
      <w:r>
        <w:t xml:space="preserve">Depending on the MS, the economic operators can be represented or not (first and second level of delegation). In order to know whether your MS offers such a possibility, please refer to the section "How can I access the system?" of the Customs Decisions webpage of DG TAXUD website: </w:t>
      </w:r>
      <w:hyperlink r:id="rId25" w:history="1">
        <w:r w:rsidRPr="00E40A51">
          <w:rPr>
            <w:rStyle w:val="Hyperlink"/>
          </w:rPr>
          <w:t>https://ec.europa.eu/taxation_customs/business/customs-procedures/customs-decisions_en</w:t>
        </w:r>
      </w:hyperlink>
      <w:r>
        <w:t xml:space="preserve">. </w:t>
      </w:r>
    </w:p>
    <w:p w14:paraId="6761029E" w14:textId="171CC43C" w:rsidR="00FF71F2" w:rsidRPr="002108FA" w:rsidRDefault="00FF71F2" w:rsidP="006D4191">
      <w:pPr>
        <w:pStyle w:val="Heading4"/>
      </w:pPr>
      <w:r w:rsidRPr="002108FA">
        <w:t>National Application</w:t>
      </w:r>
    </w:p>
    <w:p w14:paraId="2DF7D114" w14:textId="49F2AFCE" w:rsidR="00FF71F2" w:rsidRPr="002108FA" w:rsidRDefault="00FF71F2" w:rsidP="00FF71F2">
      <w:r w:rsidRPr="002108FA">
        <w:t>In order to connect to the national applications, please refer to your national authorities.</w:t>
      </w:r>
    </w:p>
    <w:p w14:paraId="5C8D7209" w14:textId="6E871B5F" w:rsidR="009F0834" w:rsidRPr="002108FA" w:rsidRDefault="009F0834" w:rsidP="009F0834">
      <w:pPr>
        <w:pStyle w:val="Heading2"/>
      </w:pPr>
      <w:bookmarkStart w:id="21" w:name="_Ref486859170"/>
      <w:r w:rsidRPr="002108FA">
        <w:t>Type of Authorisations</w:t>
      </w:r>
      <w:bookmarkEnd w:id="21"/>
    </w:p>
    <w:p w14:paraId="4E1E5CD6" w14:textId="3FB78874" w:rsidR="00E75DB3" w:rsidRPr="002108FA" w:rsidRDefault="00E75DB3" w:rsidP="00E75DB3">
      <w:r w:rsidRPr="002108FA">
        <w:t xml:space="preserve">The authorisations </w:t>
      </w:r>
      <w:r w:rsidR="006D4191" w:rsidRPr="002108FA">
        <w:t xml:space="preserve">that can be granted through the Customs Decisions </w:t>
      </w:r>
      <w:r w:rsidR="004259B7" w:rsidRPr="002108FA">
        <w:t>s</w:t>
      </w:r>
      <w:r w:rsidR="006D4191" w:rsidRPr="002108FA">
        <w:t xml:space="preserve">ystem </w:t>
      </w:r>
      <w:r w:rsidRPr="002108FA">
        <w:t>have been classified into five groups – depending on their types.</w:t>
      </w:r>
    </w:p>
    <w:p w14:paraId="0B51A2F6" w14:textId="733E4148" w:rsidR="00E75DB3" w:rsidRPr="00DD3BB0" w:rsidRDefault="00E75DB3" w:rsidP="006B2987">
      <w:r w:rsidRPr="002108FA">
        <w:t xml:space="preserve">To each type of authorisation is assigned a unique type code. </w:t>
      </w:r>
      <w:r w:rsidRPr="00DD3BB0">
        <w:fldChar w:fldCharType="begin"/>
      </w:r>
      <w:r w:rsidRPr="002108FA">
        <w:instrText xml:space="preserve"> REF _Ref470099164 \h </w:instrText>
      </w:r>
      <w:r w:rsidRPr="00DD3BB0">
        <w:fldChar w:fldCharType="separate"/>
      </w:r>
      <w:r w:rsidR="006D18FB" w:rsidRPr="002108FA">
        <w:t xml:space="preserve">Table </w:t>
      </w:r>
      <w:r w:rsidR="006D18FB">
        <w:rPr>
          <w:noProof/>
        </w:rPr>
        <w:t>4</w:t>
      </w:r>
      <w:r w:rsidRPr="00DD3BB0">
        <w:fldChar w:fldCharType="end"/>
      </w:r>
      <w:r w:rsidRPr="002108FA">
        <w:t xml:space="preserve"> lists these codes and the grouping of the authorisations.</w:t>
      </w:r>
    </w:p>
    <w:tbl>
      <w:tblPr>
        <w:tblStyle w:val="GridTable5Dark-Accent41"/>
        <w:tblW w:w="0" w:type="auto"/>
        <w:jc w:val="center"/>
        <w:tblLook w:val="0420" w:firstRow="1" w:lastRow="0" w:firstColumn="0" w:lastColumn="0" w:noHBand="0" w:noVBand="1"/>
      </w:tblPr>
      <w:tblGrid>
        <w:gridCol w:w="7516"/>
        <w:gridCol w:w="1056"/>
        <w:gridCol w:w="716"/>
      </w:tblGrid>
      <w:tr w:rsidR="00E75DB3" w:rsidRPr="002108FA" w14:paraId="25A564F1" w14:textId="77777777" w:rsidTr="00111D2C">
        <w:trPr>
          <w:cnfStyle w:val="100000000000" w:firstRow="1" w:lastRow="0" w:firstColumn="0" w:lastColumn="0" w:oddVBand="0" w:evenVBand="0" w:oddHBand="0" w:evenHBand="0" w:firstRowFirstColumn="0" w:firstRowLastColumn="0" w:lastRowFirstColumn="0" w:lastRowLastColumn="0"/>
          <w:tblHeader/>
          <w:jc w:val="center"/>
        </w:trPr>
        <w:tc>
          <w:tcPr>
            <w:tcW w:w="0" w:type="auto"/>
            <w:gridSpan w:val="2"/>
          </w:tcPr>
          <w:p w14:paraId="50D46F62" w14:textId="60A2706A" w:rsidR="00E75DB3" w:rsidRPr="00DD3BB0" w:rsidRDefault="00E75DB3" w:rsidP="00E75DB3">
            <w:pPr>
              <w:jc w:val="left"/>
            </w:pPr>
            <w:r w:rsidRPr="00DD3BB0">
              <w:t>Authorisation Type</w:t>
            </w:r>
          </w:p>
        </w:tc>
        <w:tc>
          <w:tcPr>
            <w:tcW w:w="0" w:type="auto"/>
            <w:vAlign w:val="center"/>
          </w:tcPr>
          <w:p w14:paraId="2B9C48E6" w14:textId="311054DF" w:rsidR="00E75DB3" w:rsidRPr="00810B5C" w:rsidRDefault="00E75DB3" w:rsidP="00E75DB3">
            <w:r w:rsidRPr="00810B5C">
              <w:t>Code</w:t>
            </w:r>
          </w:p>
        </w:tc>
      </w:tr>
      <w:tr w:rsidR="00E75DB3" w:rsidRPr="002108FA" w14:paraId="6A5E6F15"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3"/>
          </w:tcPr>
          <w:p w14:paraId="314976C7" w14:textId="031D4EB5" w:rsidR="00E75DB3" w:rsidRPr="008F202C" w:rsidRDefault="00E75DB3" w:rsidP="00E75DB3">
            <w:pPr>
              <w:jc w:val="center"/>
              <w:rPr>
                <w:b/>
              </w:rPr>
            </w:pPr>
            <w:r w:rsidRPr="008F202C">
              <w:rPr>
                <w:b/>
              </w:rPr>
              <w:t>Placing Goods under a Customs Procedure and Temporary Storage</w:t>
            </w:r>
          </w:p>
        </w:tc>
      </w:tr>
      <w:tr w:rsidR="00E75DB3" w:rsidRPr="002108FA" w14:paraId="1DF544BC" w14:textId="77777777" w:rsidTr="006E6F6C">
        <w:trPr>
          <w:jc w:val="center"/>
        </w:trPr>
        <w:tc>
          <w:tcPr>
            <w:tcW w:w="0" w:type="auto"/>
            <w:gridSpan w:val="2"/>
          </w:tcPr>
          <w:p w14:paraId="4A4E9FA7" w14:textId="2C736A2F" w:rsidR="00E75DB3" w:rsidRPr="002108FA" w:rsidRDefault="00E75DB3" w:rsidP="00E75DB3">
            <w:pPr>
              <w:jc w:val="left"/>
            </w:pPr>
            <w:r w:rsidRPr="002108FA">
              <w:t>Authorisation for making a customs declaration through an entry of data in the declarant’s records, including for the export procedure</w:t>
            </w:r>
          </w:p>
        </w:tc>
        <w:tc>
          <w:tcPr>
            <w:tcW w:w="0" w:type="auto"/>
            <w:vAlign w:val="center"/>
          </w:tcPr>
          <w:p w14:paraId="454FB591" w14:textId="4A7584BB" w:rsidR="00E75DB3" w:rsidRPr="002108FA" w:rsidRDefault="00E75DB3" w:rsidP="00E75DB3">
            <w:pPr>
              <w:jc w:val="center"/>
            </w:pPr>
            <w:r w:rsidRPr="002108FA">
              <w:t>EIR</w:t>
            </w:r>
          </w:p>
        </w:tc>
      </w:tr>
      <w:tr w:rsidR="00E75DB3" w:rsidRPr="002108FA" w14:paraId="7FD9945B"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4D088BA3" w14:textId="62BD4EA2" w:rsidR="00E75DB3" w:rsidRPr="002108FA" w:rsidRDefault="00E75DB3" w:rsidP="00E75DB3">
            <w:pPr>
              <w:jc w:val="left"/>
            </w:pPr>
            <w:r w:rsidRPr="002108FA">
              <w:t>Authorisation for centralised clearance</w:t>
            </w:r>
          </w:p>
        </w:tc>
        <w:tc>
          <w:tcPr>
            <w:tcW w:w="0" w:type="auto"/>
            <w:vAlign w:val="center"/>
          </w:tcPr>
          <w:p w14:paraId="5BE1C89A" w14:textId="1AA1A52E" w:rsidR="00E75DB3" w:rsidRPr="002108FA" w:rsidRDefault="00E75DB3" w:rsidP="00E75DB3">
            <w:pPr>
              <w:jc w:val="center"/>
            </w:pPr>
            <w:r w:rsidRPr="002108FA">
              <w:t>CCL</w:t>
            </w:r>
          </w:p>
        </w:tc>
      </w:tr>
      <w:tr w:rsidR="00E75DB3" w:rsidRPr="002108FA" w14:paraId="4BF99239" w14:textId="77777777" w:rsidTr="006E6F6C">
        <w:trPr>
          <w:jc w:val="center"/>
        </w:trPr>
        <w:tc>
          <w:tcPr>
            <w:tcW w:w="0" w:type="auto"/>
            <w:gridSpan w:val="2"/>
          </w:tcPr>
          <w:p w14:paraId="6DA1E12C" w14:textId="137E9A96" w:rsidR="00E75DB3" w:rsidRPr="002108FA" w:rsidRDefault="00E75DB3" w:rsidP="00E75DB3">
            <w:pPr>
              <w:jc w:val="left"/>
            </w:pPr>
            <w:r w:rsidRPr="002108FA">
              <w:t>Authorisation to use simplified declaration</w:t>
            </w:r>
          </w:p>
        </w:tc>
        <w:tc>
          <w:tcPr>
            <w:tcW w:w="0" w:type="auto"/>
            <w:vAlign w:val="center"/>
          </w:tcPr>
          <w:p w14:paraId="76483A82" w14:textId="351CC47E" w:rsidR="00E75DB3" w:rsidRPr="002108FA" w:rsidRDefault="00E75DB3" w:rsidP="00E75DB3">
            <w:pPr>
              <w:jc w:val="center"/>
            </w:pPr>
            <w:r w:rsidRPr="002108FA">
              <w:t>SDE</w:t>
            </w:r>
          </w:p>
        </w:tc>
      </w:tr>
      <w:tr w:rsidR="00E75DB3" w:rsidRPr="002108FA" w14:paraId="41F088F7"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6EE7BA42" w14:textId="7AFD1806" w:rsidR="00E75DB3" w:rsidRPr="002108FA" w:rsidRDefault="00E75DB3" w:rsidP="00E75DB3">
            <w:pPr>
              <w:jc w:val="left"/>
            </w:pPr>
            <w:r w:rsidRPr="002108FA">
              <w:t xml:space="preserve">Authorisation for the status of authorised </w:t>
            </w:r>
            <w:proofErr w:type="spellStart"/>
            <w:r w:rsidRPr="002108FA">
              <w:t>weigher</w:t>
            </w:r>
            <w:proofErr w:type="spellEnd"/>
            <w:r w:rsidRPr="002108FA">
              <w:t xml:space="preserve"> of bananas</w:t>
            </w:r>
          </w:p>
        </w:tc>
        <w:tc>
          <w:tcPr>
            <w:tcW w:w="0" w:type="auto"/>
            <w:vAlign w:val="center"/>
          </w:tcPr>
          <w:p w14:paraId="4AE157C2" w14:textId="2A2B2444" w:rsidR="00E75DB3" w:rsidRPr="002108FA" w:rsidRDefault="00E75DB3" w:rsidP="00E75DB3">
            <w:pPr>
              <w:jc w:val="center"/>
            </w:pPr>
            <w:r w:rsidRPr="002108FA">
              <w:t>AWB</w:t>
            </w:r>
          </w:p>
        </w:tc>
      </w:tr>
      <w:tr w:rsidR="00E75DB3" w:rsidRPr="002108FA" w14:paraId="36C97272" w14:textId="77777777" w:rsidTr="006E6F6C">
        <w:trPr>
          <w:jc w:val="center"/>
        </w:trPr>
        <w:tc>
          <w:tcPr>
            <w:tcW w:w="0" w:type="auto"/>
            <w:gridSpan w:val="2"/>
          </w:tcPr>
          <w:p w14:paraId="1C0CD16E" w14:textId="5A8F8C79" w:rsidR="00E75DB3" w:rsidRPr="002108FA" w:rsidRDefault="00E75DB3" w:rsidP="00E75DB3">
            <w:pPr>
              <w:jc w:val="left"/>
            </w:pPr>
            <w:r w:rsidRPr="002108FA">
              <w:t>Authorisation for self-assessment</w:t>
            </w:r>
          </w:p>
        </w:tc>
        <w:tc>
          <w:tcPr>
            <w:tcW w:w="0" w:type="auto"/>
            <w:vAlign w:val="center"/>
          </w:tcPr>
          <w:p w14:paraId="32CB27FA" w14:textId="435CEAF5" w:rsidR="00E75DB3" w:rsidRPr="002108FA" w:rsidRDefault="00E75DB3" w:rsidP="00E75DB3">
            <w:pPr>
              <w:jc w:val="center"/>
            </w:pPr>
            <w:r w:rsidRPr="002108FA">
              <w:t>SAS</w:t>
            </w:r>
          </w:p>
        </w:tc>
      </w:tr>
      <w:tr w:rsidR="00E75DB3" w:rsidRPr="002108FA" w14:paraId="2D2B2A40"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0A7E572A" w14:textId="500CE62E" w:rsidR="00E75DB3" w:rsidRPr="002108FA" w:rsidRDefault="00E75DB3" w:rsidP="00E75DB3">
            <w:pPr>
              <w:jc w:val="left"/>
            </w:pPr>
            <w:r w:rsidRPr="002108FA">
              <w:t>Authorisation for the operation of temporary storage facilities</w:t>
            </w:r>
          </w:p>
        </w:tc>
        <w:tc>
          <w:tcPr>
            <w:tcW w:w="0" w:type="auto"/>
            <w:vAlign w:val="center"/>
          </w:tcPr>
          <w:p w14:paraId="2BE28C3F" w14:textId="5C84D312" w:rsidR="00E75DB3" w:rsidRPr="002108FA" w:rsidRDefault="00E75DB3" w:rsidP="00E75DB3">
            <w:pPr>
              <w:jc w:val="center"/>
            </w:pPr>
            <w:r w:rsidRPr="002108FA">
              <w:t>TST</w:t>
            </w:r>
          </w:p>
        </w:tc>
      </w:tr>
      <w:tr w:rsidR="00B21AD0" w:rsidRPr="002108FA" w14:paraId="27ADF181" w14:textId="77777777" w:rsidTr="006E6F6C">
        <w:trPr>
          <w:jc w:val="center"/>
        </w:trPr>
        <w:tc>
          <w:tcPr>
            <w:tcW w:w="0" w:type="auto"/>
            <w:gridSpan w:val="3"/>
            <w:vAlign w:val="center"/>
          </w:tcPr>
          <w:p w14:paraId="7E7D4ADD" w14:textId="6D0D253E" w:rsidR="00B21AD0" w:rsidRPr="002108FA" w:rsidRDefault="00B21AD0" w:rsidP="00E75DB3">
            <w:pPr>
              <w:jc w:val="center"/>
              <w:rPr>
                <w:b/>
              </w:rPr>
            </w:pPr>
            <w:r w:rsidRPr="002108FA">
              <w:rPr>
                <w:b/>
              </w:rPr>
              <w:t>Special Procedures</w:t>
            </w:r>
          </w:p>
        </w:tc>
      </w:tr>
      <w:tr w:rsidR="00843892" w:rsidRPr="002108FA" w14:paraId="04A62DF9"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vMerge w:val="restart"/>
          </w:tcPr>
          <w:p w14:paraId="6F0FD246" w14:textId="64256BE8" w:rsidR="00843892" w:rsidRPr="002108FA" w:rsidRDefault="00843892" w:rsidP="00E75DB3">
            <w:pPr>
              <w:jc w:val="left"/>
            </w:pPr>
            <w:r w:rsidRPr="002108FA">
              <w:t>Authorisation for the operation of storage facilities for customs warehousing of good</w:t>
            </w:r>
            <w:r w:rsidR="00934AE4" w:rsidRPr="002108FA">
              <w:t>s</w:t>
            </w:r>
          </w:p>
        </w:tc>
        <w:tc>
          <w:tcPr>
            <w:tcW w:w="0" w:type="auto"/>
          </w:tcPr>
          <w:p w14:paraId="2B22F06E" w14:textId="2C4429BE" w:rsidR="00843892" w:rsidRPr="002108FA" w:rsidRDefault="00843892" w:rsidP="00E75DB3">
            <w:pPr>
              <w:jc w:val="left"/>
            </w:pPr>
            <w:r w:rsidRPr="002108FA">
              <w:t>Type 1</w:t>
            </w:r>
          </w:p>
        </w:tc>
        <w:tc>
          <w:tcPr>
            <w:tcW w:w="0" w:type="auto"/>
            <w:vAlign w:val="center"/>
          </w:tcPr>
          <w:p w14:paraId="766E685A" w14:textId="3AFD7140" w:rsidR="00843892" w:rsidRPr="002108FA" w:rsidRDefault="00843892" w:rsidP="00E75DB3">
            <w:pPr>
              <w:jc w:val="center"/>
            </w:pPr>
            <w:r w:rsidRPr="002108FA">
              <w:t>CW1</w:t>
            </w:r>
          </w:p>
        </w:tc>
      </w:tr>
      <w:tr w:rsidR="00843892" w:rsidRPr="002108FA" w14:paraId="760DD50E" w14:textId="77777777" w:rsidTr="006E6F6C">
        <w:trPr>
          <w:jc w:val="center"/>
        </w:trPr>
        <w:tc>
          <w:tcPr>
            <w:tcW w:w="0" w:type="auto"/>
            <w:vMerge/>
          </w:tcPr>
          <w:p w14:paraId="79F2D39A" w14:textId="77777777" w:rsidR="00843892" w:rsidRPr="002108FA" w:rsidRDefault="00843892" w:rsidP="00E75DB3">
            <w:pPr>
              <w:jc w:val="left"/>
            </w:pPr>
          </w:p>
        </w:tc>
        <w:tc>
          <w:tcPr>
            <w:tcW w:w="0" w:type="auto"/>
          </w:tcPr>
          <w:p w14:paraId="73ACC69C" w14:textId="1D845B4C" w:rsidR="00843892" w:rsidRPr="002108FA" w:rsidRDefault="00843892" w:rsidP="00E75DB3">
            <w:pPr>
              <w:jc w:val="left"/>
            </w:pPr>
            <w:r w:rsidRPr="002108FA">
              <w:t>Type 2</w:t>
            </w:r>
          </w:p>
        </w:tc>
        <w:tc>
          <w:tcPr>
            <w:tcW w:w="0" w:type="auto"/>
            <w:vAlign w:val="center"/>
          </w:tcPr>
          <w:p w14:paraId="464C3EB1" w14:textId="7DE81BA4" w:rsidR="00843892" w:rsidRPr="002108FA" w:rsidRDefault="00843892" w:rsidP="00E75DB3">
            <w:pPr>
              <w:jc w:val="center"/>
            </w:pPr>
            <w:r w:rsidRPr="002108FA">
              <w:t>CW2</w:t>
            </w:r>
          </w:p>
        </w:tc>
      </w:tr>
      <w:tr w:rsidR="00843892" w:rsidRPr="002108FA" w14:paraId="47CF4F44"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vMerge/>
          </w:tcPr>
          <w:p w14:paraId="7505D83D" w14:textId="77777777" w:rsidR="00843892" w:rsidRPr="002108FA" w:rsidRDefault="00843892" w:rsidP="00E75DB3">
            <w:pPr>
              <w:jc w:val="left"/>
            </w:pPr>
          </w:p>
        </w:tc>
        <w:tc>
          <w:tcPr>
            <w:tcW w:w="0" w:type="auto"/>
          </w:tcPr>
          <w:p w14:paraId="7C4588E1" w14:textId="6354A86C" w:rsidR="00843892" w:rsidRPr="002108FA" w:rsidRDefault="00843892" w:rsidP="00E75DB3">
            <w:pPr>
              <w:jc w:val="left"/>
            </w:pPr>
            <w:r w:rsidRPr="002108FA">
              <w:t>Private</w:t>
            </w:r>
          </w:p>
        </w:tc>
        <w:tc>
          <w:tcPr>
            <w:tcW w:w="0" w:type="auto"/>
            <w:vAlign w:val="center"/>
          </w:tcPr>
          <w:p w14:paraId="12A10F29" w14:textId="29F9E4E9" w:rsidR="00843892" w:rsidRPr="002108FA" w:rsidRDefault="00843892" w:rsidP="00E75DB3">
            <w:pPr>
              <w:jc w:val="center"/>
            </w:pPr>
            <w:r w:rsidRPr="002108FA">
              <w:t>CWP</w:t>
            </w:r>
          </w:p>
        </w:tc>
      </w:tr>
      <w:tr w:rsidR="00E75DB3" w:rsidRPr="002108FA" w14:paraId="53E570B7" w14:textId="77777777" w:rsidTr="006E6F6C">
        <w:trPr>
          <w:jc w:val="center"/>
        </w:trPr>
        <w:tc>
          <w:tcPr>
            <w:tcW w:w="0" w:type="auto"/>
            <w:gridSpan w:val="2"/>
          </w:tcPr>
          <w:p w14:paraId="403DE52C" w14:textId="3559FA12" w:rsidR="00E75DB3" w:rsidRPr="002108FA" w:rsidRDefault="00E75DB3" w:rsidP="00E75DB3">
            <w:pPr>
              <w:jc w:val="left"/>
            </w:pPr>
            <w:r w:rsidRPr="002108FA">
              <w:t>Authorisation for the use of inward processing procedure</w:t>
            </w:r>
          </w:p>
        </w:tc>
        <w:tc>
          <w:tcPr>
            <w:tcW w:w="0" w:type="auto"/>
            <w:vAlign w:val="center"/>
          </w:tcPr>
          <w:p w14:paraId="218DB1A9" w14:textId="34FC5992" w:rsidR="00E75DB3" w:rsidRPr="002108FA" w:rsidRDefault="00E75DB3" w:rsidP="00E75DB3">
            <w:pPr>
              <w:jc w:val="center"/>
            </w:pPr>
            <w:r w:rsidRPr="002108FA">
              <w:t>IPO</w:t>
            </w:r>
          </w:p>
        </w:tc>
      </w:tr>
      <w:tr w:rsidR="00E75DB3" w:rsidRPr="002108FA" w14:paraId="3125A957"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41D50761" w14:textId="01B0A8B1" w:rsidR="00E75DB3" w:rsidRPr="002108FA" w:rsidRDefault="00E75DB3" w:rsidP="00E75DB3">
            <w:pPr>
              <w:jc w:val="left"/>
            </w:pPr>
            <w:r w:rsidRPr="002108FA">
              <w:t>Authorisation for the use of outward processing procedur</w:t>
            </w:r>
            <w:r w:rsidR="001419E4" w:rsidRPr="002108FA">
              <w:t>e</w:t>
            </w:r>
          </w:p>
        </w:tc>
        <w:tc>
          <w:tcPr>
            <w:tcW w:w="0" w:type="auto"/>
            <w:vAlign w:val="center"/>
          </w:tcPr>
          <w:p w14:paraId="2488DA26" w14:textId="53661D4B" w:rsidR="00E75DB3" w:rsidRPr="002108FA" w:rsidRDefault="00E75DB3" w:rsidP="00E75DB3">
            <w:pPr>
              <w:jc w:val="center"/>
            </w:pPr>
            <w:r w:rsidRPr="002108FA">
              <w:t>OPO</w:t>
            </w:r>
          </w:p>
        </w:tc>
      </w:tr>
      <w:tr w:rsidR="00E75DB3" w:rsidRPr="002108FA" w14:paraId="5F172DF5" w14:textId="77777777" w:rsidTr="006E6F6C">
        <w:trPr>
          <w:jc w:val="center"/>
        </w:trPr>
        <w:tc>
          <w:tcPr>
            <w:tcW w:w="0" w:type="auto"/>
            <w:gridSpan w:val="2"/>
          </w:tcPr>
          <w:p w14:paraId="3D56C968" w14:textId="142E1305" w:rsidR="00E75DB3" w:rsidRPr="002108FA" w:rsidRDefault="00E75DB3" w:rsidP="00E75DB3">
            <w:pPr>
              <w:jc w:val="left"/>
            </w:pPr>
            <w:r w:rsidRPr="002108FA">
              <w:t>Authorisation for the use of end use procedure</w:t>
            </w:r>
          </w:p>
        </w:tc>
        <w:tc>
          <w:tcPr>
            <w:tcW w:w="0" w:type="auto"/>
            <w:vAlign w:val="center"/>
          </w:tcPr>
          <w:p w14:paraId="457971FF" w14:textId="6D762E95" w:rsidR="00E75DB3" w:rsidRPr="002108FA" w:rsidRDefault="00E75DB3" w:rsidP="00E75DB3">
            <w:pPr>
              <w:jc w:val="center"/>
            </w:pPr>
            <w:r w:rsidRPr="002108FA">
              <w:t>EUS</w:t>
            </w:r>
          </w:p>
        </w:tc>
      </w:tr>
      <w:tr w:rsidR="00E75DB3" w:rsidRPr="002108FA" w14:paraId="6C6765C8"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3089E1D6" w14:textId="469C5B57" w:rsidR="00E75DB3" w:rsidRPr="002108FA" w:rsidRDefault="00E75DB3" w:rsidP="00E75DB3">
            <w:pPr>
              <w:jc w:val="left"/>
            </w:pPr>
            <w:r w:rsidRPr="002108FA">
              <w:t>Authorisation for the use of temporary admission procedure</w:t>
            </w:r>
          </w:p>
        </w:tc>
        <w:tc>
          <w:tcPr>
            <w:tcW w:w="0" w:type="auto"/>
            <w:vAlign w:val="center"/>
          </w:tcPr>
          <w:p w14:paraId="34A9AD3A" w14:textId="295B1954" w:rsidR="00E75DB3" w:rsidRPr="002108FA" w:rsidRDefault="00E75DB3" w:rsidP="00E75DB3">
            <w:pPr>
              <w:jc w:val="center"/>
            </w:pPr>
            <w:r w:rsidRPr="002108FA">
              <w:t>TEA</w:t>
            </w:r>
          </w:p>
        </w:tc>
      </w:tr>
      <w:tr w:rsidR="00B21AD0" w:rsidRPr="002108FA" w14:paraId="68CED097" w14:textId="77777777" w:rsidTr="006E6F6C">
        <w:trPr>
          <w:jc w:val="center"/>
        </w:trPr>
        <w:tc>
          <w:tcPr>
            <w:tcW w:w="0" w:type="auto"/>
            <w:gridSpan w:val="3"/>
            <w:vAlign w:val="center"/>
          </w:tcPr>
          <w:p w14:paraId="2C1CD2C6" w14:textId="6CE5545A" w:rsidR="00B21AD0" w:rsidRPr="002108FA" w:rsidRDefault="00B21AD0" w:rsidP="00E75DB3">
            <w:pPr>
              <w:jc w:val="center"/>
              <w:rPr>
                <w:b/>
              </w:rPr>
            </w:pPr>
            <w:r w:rsidRPr="002108FA">
              <w:rPr>
                <w:b/>
              </w:rPr>
              <w:t>Transit</w:t>
            </w:r>
          </w:p>
        </w:tc>
      </w:tr>
      <w:tr w:rsidR="00E75DB3" w:rsidRPr="002108FA" w14:paraId="7237F1CE"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4D77362C" w14:textId="3FEBBD1C" w:rsidR="00E75DB3" w:rsidRPr="002108FA" w:rsidRDefault="00E75DB3" w:rsidP="00E75DB3">
            <w:pPr>
              <w:jc w:val="left"/>
            </w:pPr>
            <w:r w:rsidRPr="002108FA">
              <w:t>Authorisation for the status of authorised consignee for Union transit</w:t>
            </w:r>
          </w:p>
        </w:tc>
        <w:tc>
          <w:tcPr>
            <w:tcW w:w="0" w:type="auto"/>
            <w:vAlign w:val="center"/>
          </w:tcPr>
          <w:p w14:paraId="7166076E" w14:textId="5FEF39D3" w:rsidR="00E75DB3" w:rsidRPr="002108FA" w:rsidRDefault="00E75DB3" w:rsidP="00E75DB3">
            <w:pPr>
              <w:jc w:val="center"/>
            </w:pPr>
            <w:r w:rsidRPr="002108FA">
              <w:t>ACE</w:t>
            </w:r>
          </w:p>
        </w:tc>
      </w:tr>
      <w:tr w:rsidR="00E75DB3" w:rsidRPr="002108FA" w14:paraId="23682E0F" w14:textId="77777777" w:rsidTr="006E6F6C">
        <w:trPr>
          <w:jc w:val="center"/>
        </w:trPr>
        <w:tc>
          <w:tcPr>
            <w:tcW w:w="0" w:type="auto"/>
            <w:gridSpan w:val="2"/>
          </w:tcPr>
          <w:p w14:paraId="18A497BF" w14:textId="51C2B0F7" w:rsidR="00E75DB3" w:rsidRPr="002108FA" w:rsidRDefault="00E75DB3" w:rsidP="00E75DB3">
            <w:pPr>
              <w:jc w:val="left"/>
            </w:pPr>
            <w:r w:rsidRPr="002108FA">
              <w:t>Authorisation for the status of authorised consignee for TIR operation</w:t>
            </w:r>
          </w:p>
        </w:tc>
        <w:tc>
          <w:tcPr>
            <w:tcW w:w="0" w:type="auto"/>
            <w:vAlign w:val="center"/>
          </w:tcPr>
          <w:p w14:paraId="7D5E3D72" w14:textId="0B754C31" w:rsidR="00E75DB3" w:rsidRPr="002108FA" w:rsidRDefault="00E75DB3" w:rsidP="00E75DB3">
            <w:pPr>
              <w:jc w:val="center"/>
            </w:pPr>
            <w:r w:rsidRPr="002108FA">
              <w:t>ACT</w:t>
            </w:r>
          </w:p>
        </w:tc>
      </w:tr>
      <w:tr w:rsidR="00E75DB3" w:rsidRPr="002108FA" w14:paraId="6BF67FEF"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38056486" w14:textId="350BCCBF" w:rsidR="00E75DB3" w:rsidRPr="002108FA" w:rsidRDefault="00E75DB3" w:rsidP="00E75DB3">
            <w:pPr>
              <w:jc w:val="left"/>
            </w:pPr>
            <w:r w:rsidRPr="002108FA">
              <w:t>Authorisation for the status of authorised consignor for Union transit</w:t>
            </w:r>
          </w:p>
        </w:tc>
        <w:tc>
          <w:tcPr>
            <w:tcW w:w="0" w:type="auto"/>
            <w:vAlign w:val="center"/>
          </w:tcPr>
          <w:p w14:paraId="41EE3F12" w14:textId="549E8BBC" w:rsidR="00E75DB3" w:rsidRPr="002108FA" w:rsidRDefault="00E75DB3" w:rsidP="00E75DB3">
            <w:pPr>
              <w:jc w:val="center"/>
            </w:pPr>
            <w:r w:rsidRPr="002108FA">
              <w:t>ACR</w:t>
            </w:r>
          </w:p>
        </w:tc>
      </w:tr>
      <w:tr w:rsidR="00E75DB3" w:rsidRPr="002108FA" w14:paraId="0DFF46EE" w14:textId="77777777" w:rsidTr="006E6F6C">
        <w:trPr>
          <w:jc w:val="center"/>
        </w:trPr>
        <w:tc>
          <w:tcPr>
            <w:tcW w:w="0" w:type="auto"/>
            <w:gridSpan w:val="2"/>
          </w:tcPr>
          <w:p w14:paraId="4F0695FB" w14:textId="20BA8D23" w:rsidR="00E75DB3" w:rsidRPr="002108FA" w:rsidRDefault="00E75DB3" w:rsidP="00E75DB3">
            <w:pPr>
              <w:jc w:val="left"/>
            </w:pPr>
            <w:r w:rsidRPr="002108FA">
              <w:t>Authorisation for the status of authorised issuer</w:t>
            </w:r>
          </w:p>
        </w:tc>
        <w:tc>
          <w:tcPr>
            <w:tcW w:w="0" w:type="auto"/>
            <w:vAlign w:val="center"/>
          </w:tcPr>
          <w:p w14:paraId="4AB49D31" w14:textId="39EF18D1" w:rsidR="00E75DB3" w:rsidRPr="002108FA" w:rsidRDefault="00E75DB3" w:rsidP="00E75DB3">
            <w:pPr>
              <w:jc w:val="center"/>
            </w:pPr>
            <w:r w:rsidRPr="002108FA">
              <w:t>ACP</w:t>
            </w:r>
          </w:p>
        </w:tc>
      </w:tr>
      <w:tr w:rsidR="00E75DB3" w:rsidRPr="002108FA" w14:paraId="4BF1AA97"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43755541" w14:textId="2FC531B6" w:rsidR="00E75DB3" w:rsidRPr="002108FA" w:rsidRDefault="00E75DB3" w:rsidP="00E75DB3">
            <w:pPr>
              <w:jc w:val="left"/>
            </w:pPr>
            <w:r w:rsidRPr="002108FA">
              <w:t>Authorisation to use of seals of a special type</w:t>
            </w:r>
          </w:p>
        </w:tc>
        <w:tc>
          <w:tcPr>
            <w:tcW w:w="0" w:type="auto"/>
            <w:vAlign w:val="center"/>
          </w:tcPr>
          <w:p w14:paraId="075466A0" w14:textId="2C75B22C" w:rsidR="00E75DB3" w:rsidRPr="002108FA" w:rsidRDefault="00E75DB3" w:rsidP="00E75DB3">
            <w:pPr>
              <w:jc w:val="center"/>
            </w:pPr>
            <w:r w:rsidRPr="002108FA">
              <w:t>SSE</w:t>
            </w:r>
          </w:p>
        </w:tc>
      </w:tr>
      <w:tr w:rsidR="00E75DB3" w:rsidRPr="002108FA" w14:paraId="30E9A21D" w14:textId="77777777" w:rsidTr="006E6F6C">
        <w:trPr>
          <w:jc w:val="center"/>
        </w:trPr>
        <w:tc>
          <w:tcPr>
            <w:tcW w:w="0" w:type="auto"/>
            <w:gridSpan w:val="2"/>
          </w:tcPr>
          <w:p w14:paraId="7805637B" w14:textId="3B10DD39" w:rsidR="00E75DB3" w:rsidRPr="002108FA" w:rsidRDefault="00E75DB3" w:rsidP="00E75DB3">
            <w:pPr>
              <w:jc w:val="left"/>
            </w:pPr>
            <w:r w:rsidRPr="002108FA">
              <w:t>Authorisation to use transit declaration with a reduced dataset</w:t>
            </w:r>
          </w:p>
        </w:tc>
        <w:tc>
          <w:tcPr>
            <w:tcW w:w="0" w:type="auto"/>
            <w:vAlign w:val="center"/>
          </w:tcPr>
          <w:p w14:paraId="01C6564E" w14:textId="204A2682" w:rsidR="00E75DB3" w:rsidRPr="002108FA" w:rsidRDefault="00E75DB3" w:rsidP="00E75DB3">
            <w:pPr>
              <w:jc w:val="center"/>
            </w:pPr>
            <w:r w:rsidRPr="002108FA">
              <w:t>TRD</w:t>
            </w:r>
          </w:p>
        </w:tc>
      </w:tr>
      <w:tr w:rsidR="00E75DB3" w:rsidRPr="002108FA" w14:paraId="7594A864"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272CD769" w14:textId="11039FD6" w:rsidR="00E75DB3" w:rsidRPr="002108FA" w:rsidRDefault="00E75DB3" w:rsidP="00E75DB3">
            <w:pPr>
              <w:jc w:val="left"/>
            </w:pPr>
            <w:r w:rsidRPr="002108FA">
              <w:t>Authorisation for the use of an electronic transport document as customs declaration</w:t>
            </w:r>
          </w:p>
        </w:tc>
        <w:tc>
          <w:tcPr>
            <w:tcW w:w="0" w:type="auto"/>
            <w:vAlign w:val="center"/>
          </w:tcPr>
          <w:p w14:paraId="7E509C99" w14:textId="2F0993A0" w:rsidR="00E75DB3" w:rsidRPr="002108FA" w:rsidRDefault="00E75DB3" w:rsidP="00E75DB3">
            <w:pPr>
              <w:jc w:val="center"/>
            </w:pPr>
            <w:r w:rsidRPr="002108FA">
              <w:t>ETD</w:t>
            </w:r>
          </w:p>
        </w:tc>
      </w:tr>
      <w:tr w:rsidR="00B21AD0" w:rsidRPr="002108FA" w14:paraId="410648E6" w14:textId="77777777" w:rsidTr="006E6F6C">
        <w:trPr>
          <w:jc w:val="center"/>
        </w:trPr>
        <w:tc>
          <w:tcPr>
            <w:tcW w:w="0" w:type="auto"/>
            <w:gridSpan w:val="3"/>
            <w:vAlign w:val="center"/>
          </w:tcPr>
          <w:p w14:paraId="71E388DC" w14:textId="48B45848" w:rsidR="00B21AD0" w:rsidRPr="002108FA" w:rsidRDefault="00B21AD0" w:rsidP="00E75DB3">
            <w:pPr>
              <w:jc w:val="center"/>
              <w:rPr>
                <w:b/>
              </w:rPr>
            </w:pPr>
            <w:r w:rsidRPr="002108FA">
              <w:rPr>
                <w:b/>
              </w:rPr>
              <w:t>Regular Shipping Service</w:t>
            </w:r>
          </w:p>
        </w:tc>
      </w:tr>
      <w:tr w:rsidR="00E75DB3" w:rsidRPr="002108FA" w14:paraId="618F558F"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7A1E3A2F" w14:textId="371291EB" w:rsidR="00E75DB3" w:rsidRPr="002108FA" w:rsidRDefault="00E75DB3" w:rsidP="00E75DB3">
            <w:pPr>
              <w:jc w:val="left"/>
            </w:pPr>
            <w:r w:rsidRPr="002108FA">
              <w:t>Authorisation to establish regular shipping services</w:t>
            </w:r>
          </w:p>
        </w:tc>
        <w:tc>
          <w:tcPr>
            <w:tcW w:w="0" w:type="auto"/>
            <w:vAlign w:val="center"/>
          </w:tcPr>
          <w:p w14:paraId="74AB0FF0" w14:textId="64B8EB85" w:rsidR="00E75DB3" w:rsidRPr="002108FA" w:rsidRDefault="00E75DB3" w:rsidP="00E75DB3">
            <w:pPr>
              <w:keepNext/>
              <w:jc w:val="center"/>
            </w:pPr>
            <w:r w:rsidRPr="002108FA">
              <w:t>RSS</w:t>
            </w:r>
          </w:p>
        </w:tc>
      </w:tr>
      <w:tr w:rsidR="006D4191" w:rsidRPr="002108FA" w14:paraId="22C44F7D" w14:textId="77777777" w:rsidTr="00AC1B92">
        <w:trPr>
          <w:jc w:val="center"/>
        </w:trPr>
        <w:tc>
          <w:tcPr>
            <w:tcW w:w="0" w:type="auto"/>
            <w:gridSpan w:val="3"/>
            <w:vAlign w:val="center"/>
          </w:tcPr>
          <w:p w14:paraId="2D7CAB4C" w14:textId="116A62D8" w:rsidR="006D4191" w:rsidRPr="002108FA" w:rsidRDefault="006D4191" w:rsidP="00AC1B92">
            <w:pPr>
              <w:jc w:val="center"/>
              <w:rPr>
                <w:b/>
              </w:rPr>
            </w:pPr>
            <w:r w:rsidRPr="002108FA">
              <w:rPr>
                <w:b/>
              </w:rPr>
              <w:t>Other applications</w:t>
            </w:r>
            <w:r w:rsidRPr="002108FA">
              <w:rPr>
                <w:rStyle w:val="FootnoteReference"/>
                <w:b/>
              </w:rPr>
              <w:footnoteReference w:id="3"/>
            </w:r>
          </w:p>
        </w:tc>
      </w:tr>
      <w:tr w:rsidR="006D4191" w:rsidRPr="002108FA" w14:paraId="4873AEC4" w14:textId="77777777" w:rsidTr="00AC1B92">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602A2FD2" w14:textId="77777777" w:rsidR="006D4191" w:rsidRPr="002108FA" w:rsidRDefault="006D4191" w:rsidP="00AC1B92">
            <w:pPr>
              <w:jc w:val="left"/>
            </w:pPr>
            <w:r w:rsidRPr="002108FA">
              <w:t>Authorisation for the provision of a comprehensive guarantee, including possible reduction or waiver</w:t>
            </w:r>
          </w:p>
        </w:tc>
        <w:tc>
          <w:tcPr>
            <w:tcW w:w="0" w:type="auto"/>
            <w:vAlign w:val="center"/>
          </w:tcPr>
          <w:p w14:paraId="4D797B15" w14:textId="77777777" w:rsidR="006D4191" w:rsidRPr="002108FA" w:rsidRDefault="006D4191" w:rsidP="00AC1B92">
            <w:pPr>
              <w:jc w:val="center"/>
            </w:pPr>
            <w:r w:rsidRPr="002108FA">
              <w:t>CGU</w:t>
            </w:r>
          </w:p>
        </w:tc>
      </w:tr>
      <w:tr w:rsidR="006D4191" w:rsidRPr="002108FA" w14:paraId="1AD6A4C2" w14:textId="77777777" w:rsidTr="00AC1B92">
        <w:trPr>
          <w:jc w:val="center"/>
        </w:trPr>
        <w:tc>
          <w:tcPr>
            <w:tcW w:w="0" w:type="auto"/>
            <w:gridSpan w:val="2"/>
          </w:tcPr>
          <w:p w14:paraId="190482C0" w14:textId="77777777" w:rsidR="006D4191" w:rsidRPr="002108FA" w:rsidRDefault="006D4191" w:rsidP="00AC1B92">
            <w:pPr>
              <w:jc w:val="left"/>
            </w:pPr>
            <w:r w:rsidRPr="002108FA">
              <w:t>Authorisation of deferment of the payment</w:t>
            </w:r>
          </w:p>
        </w:tc>
        <w:tc>
          <w:tcPr>
            <w:tcW w:w="0" w:type="auto"/>
            <w:vAlign w:val="center"/>
          </w:tcPr>
          <w:p w14:paraId="5D18C8A7" w14:textId="77777777" w:rsidR="006D4191" w:rsidRPr="002108FA" w:rsidRDefault="006D4191" w:rsidP="00AC1B92">
            <w:pPr>
              <w:jc w:val="center"/>
            </w:pPr>
            <w:r w:rsidRPr="002108FA">
              <w:t>DPO</w:t>
            </w:r>
          </w:p>
        </w:tc>
      </w:tr>
      <w:tr w:rsidR="006D4191" w:rsidRPr="002108FA" w14:paraId="6D8B9294" w14:textId="77777777" w:rsidTr="00AC1B92">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377B6425" w14:textId="77777777" w:rsidR="006D4191" w:rsidRPr="002108FA" w:rsidRDefault="006D4191" w:rsidP="00AC1B92">
            <w:pPr>
              <w:jc w:val="left"/>
            </w:pPr>
            <w:r w:rsidRPr="002108FA">
              <w:t>Authorisation for the simplification of the determination of amounts being part of the customs value of goods.</w:t>
            </w:r>
          </w:p>
        </w:tc>
        <w:tc>
          <w:tcPr>
            <w:tcW w:w="0" w:type="auto"/>
            <w:vAlign w:val="center"/>
          </w:tcPr>
          <w:p w14:paraId="13BDA5BA" w14:textId="77777777" w:rsidR="006D4191" w:rsidRPr="002108FA" w:rsidRDefault="006D4191" w:rsidP="00AC1B92">
            <w:pPr>
              <w:jc w:val="center"/>
            </w:pPr>
            <w:r w:rsidRPr="002108FA">
              <w:t>CVA</w:t>
            </w:r>
          </w:p>
        </w:tc>
      </w:tr>
    </w:tbl>
    <w:p w14:paraId="06B2C305" w14:textId="69C4B21C" w:rsidR="00E75DB3" w:rsidRPr="002108FA" w:rsidRDefault="00E75DB3" w:rsidP="00E75DB3">
      <w:pPr>
        <w:pStyle w:val="Caption"/>
      </w:pPr>
      <w:bookmarkStart w:id="22" w:name="_Ref470099164"/>
      <w:bookmarkStart w:id="23" w:name="_Ref470099158"/>
      <w:r w:rsidRPr="002108FA">
        <w:t xml:space="preserve">Table </w:t>
      </w:r>
      <w:r w:rsidR="00FE1656">
        <w:rPr>
          <w:noProof/>
        </w:rPr>
        <w:fldChar w:fldCharType="begin"/>
      </w:r>
      <w:r w:rsidR="00FE1656">
        <w:rPr>
          <w:noProof/>
        </w:rPr>
        <w:instrText xml:space="preserve"> SEQ Table \* ARABIC </w:instrText>
      </w:r>
      <w:r w:rsidR="00FE1656">
        <w:rPr>
          <w:noProof/>
        </w:rPr>
        <w:fldChar w:fldCharType="separate"/>
      </w:r>
      <w:r w:rsidR="006D18FB">
        <w:rPr>
          <w:noProof/>
        </w:rPr>
        <w:t>4</w:t>
      </w:r>
      <w:r w:rsidR="00FE1656">
        <w:rPr>
          <w:noProof/>
        </w:rPr>
        <w:fldChar w:fldCharType="end"/>
      </w:r>
      <w:bookmarkEnd w:id="22"/>
      <w:r w:rsidRPr="002108FA">
        <w:t xml:space="preserve"> Authorisation Type Codes</w:t>
      </w:r>
      <w:bookmarkEnd w:id="23"/>
    </w:p>
    <w:p w14:paraId="5FF15AB3" w14:textId="6F015437" w:rsidR="00656FDE" w:rsidRPr="002108FA" w:rsidRDefault="00656FDE">
      <w:pPr>
        <w:pStyle w:val="Heading2"/>
      </w:pPr>
      <w:r w:rsidRPr="002108FA">
        <w:t>Single-MS and Multi-MS Decisions</w:t>
      </w:r>
    </w:p>
    <w:p w14:paraId="60F8E78B" w14:textId="2763B07D" w:rsidR="00656FDE" w:rsidRPr="00AC44B1" w:rsidRDefault="00656FDE" w:rsidP="00AC44B1">
      <w:r w:rsidRPr="00F53A0E">
        <w:t xml:space="preserve">As defined in section </w:t>
      </w:r>
      <w:r w:rsidRPr="00AC44B1">
        <w:fldChar w:fldCharType="begin"/>
      </w:r>
      <w:r w:rsidRPr="00AC44B1">
        <w:instrText xml:space="preserve"> REF _Ref486940420 \r \h </w:instrText>
      </w:r>
      <w:r w:rsidRPr="00AC44B1">
        <w:fldChar w:fldCharType="separate"/>
      </w:r>
      <w:r w:rsidR="006D18FB">
        <w:t>1.5</w:t>
      </w:r>
      <w:r w:rsidRPr="00AC44B1">
        <w:fldChar w:fldCharType="end"/>
      </w:r>
      <w:r w:rsidRPr="00AC44B1">
        <w:t xml:space="preserve">, a single-MS decision is a decision that has impact in only one MS, while a </w:t>
      </w:r>
      <w:proofErr w:type="gramStart"/>
      <w:r w:rsidRPr="00AC44B1">
        <w:t>multi-MS</w:t>
      </w:r>
      <w:proofErr w:type="gramEnd"/>
      <w:r w:rsidRPr="00AC44B1">
        <w:t xml:space="preserve"> decision is a d</w:t>
      </w:r>
      <w:r w:rsidR="00ED1ADE" w:rsidRPr="00AC44B1">
        <w:t xml:space="preserve">ecision that has </w:t>
      </w:r>
      <w:r w:rsidRPr="00AC44B1">
        <w:t>impact in more than one MS. These two parameters are based on the data element “Geographical Validity” defined in the Annex A</w:t>
      </w:r>
      <w:r w:rsidR="00634FF2" w:rsidRPr="00AC44B1">
        <w:t xml:space="preserve"> of the Commission Implementing Regulation</w:t>
      </w:r>
      <w:r w:rsidRPr="00AC44B1">
        <w:t>.</w:t>
      </w:r>
    </w:p>
    <w:p w14:paraId="73521ACD" w14:textId="77777777" w:rsidR="00AC44B1" w:rsidRDefault="00634FF2" w:rsidP="00AC44B1">
      <w:r w:rsidRPr="00AC44B1">
        <w:t>The definition of this data element is the following</w:t>
      </w:r>
      <w:r w:rsidR="00656FDE" w:rsidRPr="00AC44B1">
        <w:t>:</w:t>
      </w:r>
      <w:r w:rsidRPr="00AC44B1">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2268"/>
      </w:tblGrid>
      <w:tr w:rsidR="00AC44B1" w14:paraId="043F453F" w14:textId="77777777" w:rsidTr="00AC44B1">
        <w:trPr>
          <w:jc w:val="center"/>
        </w:trPr>
        <w:tc>
          <w:tcPr>
            <w:tcW w:w="3369" w:type="dxa"/>
            <w:tcBorders>
              <w:top w:val="single" w:sz="4" w:space="0" w:color="auto"/>
              <w:left w:val="single" w:sz="4" w:space="0" w:color="auto"/>
              <w:right w:val="single" w:sz="4" w:space="0" w:color="auto"/>
            </w:tcBorders>
            <w:vAlign w:val="center"/>
          </w:tcPr>
          <w:p w14:paraId="2CE48BB2" w14:textId="68A42E59" w:rsidR="00AC44B1" w:rsidRPr="00AC44B1" w:rsidRDefault="00AC44B1" w:rsidP="00AC44B1">
            <w:pPr>
              <w:jc w:val="left"/>
            </w:pPr>
            <w:r w:rsidRPr="00AC44B1">
              <w:t>Title I, data element 1/4</w:t>
            </w:r>
          </w:p>
        </w:tc>
        <w:tc>
          <w:tcPr>
            <w:tcW w:w="2268" w:type="dxa"/>
            <w:tcBorders>
              <w:top w:val="single" w:sz="4" w:space="0" w:color="auto"/>
              <w:left w:val="single" w:sz="4" w:space="0" w:color="auto"/>
              <w:bottom w:val="single" w:sz="4" w:space="0" w:color="auto"/>
              <w:right w:val="single" w:sz="4" w:space="0" w:color="auto"/>
            </w:tcBorders>
            <w:vAlign w:val="center"/>
          </w:tcPr>
          <w:p w14:paraId="56CFFD8F" w14:textId="792E0224" w:rsidR="00AC44B1" w:rsidRDefault="00AC44B1" w:rsidP="00AC44B1">
            <w:pPr>
              <w:jc w:val="left"/>
            </w:pPr>
            <w:r>
              <w:t>Code: 1x</w:t>
            </w:r>
          </w:p>
        </w:tc>
      </w:tr>
      <w:tr w:rsidR="00AC44B1" w14:paraId="7C6686E6" w14:textId="77777777" w:rsidTr="00AC44B1">
        <w:trPr>
          <w:jc w:val="center"/>
        </w:trPr>
        <w:tc>
          <w:tcPr>
            <w:tcW w:w="3369" w:type="dxa"/>
            <w:tcBorders>
              <w:left w:val="single" w:sz="4" w:space="0" w:color="auto"/>
              <w:bottom w:val="single" w:sz="4" w:space="0" w:color="auto"/>
              <w:right w:val="single" w:sz="4" w:space="0" w:color="auto"/>
            </w:tcBorders>
            <w:vAlign w:val="center"/>
          </w:tcPr>
          <w:p w14:paraId="0A5043C1" w14:textId="1F495C98" w:rsidR="00AC44B1" w:rsidRDefault="00AC44B1" w:rsidP="00AC44B1">
            <w:pPr>
              <w:jc w:val="left"/>
            </w:pPr>
            <w:r w:rsidRPr="00AC44B1">
              <w:t>Geographical validity – Union</w:t>
            </w:r>
          </w:p>
        </w:tc>
        <w:tc>
          <w:tcPr>
            <w:tcW w:w="2268" w:type="dxa"/>
            <w:tcBorders>
              <w:top w:val="single" w:sz="4" w:space="0" w:color="auto"/>
              <w:left w:val="single" w:sz="4" w:space="0" w:color="auto"/>
              <w:bottom w:val="single" w:sz="4" w:space="0" w:color="auto"/>
              <w:right w:val="single" w:sz="4" w:space="0" w:color="auto"/>
            </w:tcBorders>
            <w:vAlign w:val="center"/>
          </w:tcPr>
          <w:p w14:paraId="4443E9A0" w14:textId="106634A6" w:rsidR="00AC44B1" w:rsidRDefault="00AC44B1" w:rsidP="00AC44B1">
            <w:pPr>
              <w:keepNext/>
              <w:jc w:val="left"/>
            </w:pPr>
            <w:r>
              <w:t>Country Code: 99x</w:t>
            </w:r>
          </w:p>
        </w:tc>
      </w:tr>
    </w:tbl>
    <w:p w14:paraId="64A3A597" w14:textId="2B1A84D2" w:rsidR="00AC44B1" w:rsidRDefault="00AC44B1">
      <w:pPr>
        <w:pStyle w:val="Caption"/>
      </w:pPr>
      <w:r>
        <w:t xml:space="preserve">Table </w:t>
      </w:r>
      <w:r w:rsidR="00FE1656">
        <w:rPr>
          <w:noProof/>
        </w:rPr>
        <w:fldChar w:fldCharType="begin"/>
      </w:r>
      <w:r w:rsidR="00FE1656">
        <w:rPr>
          <w:noProof/>
        </w:rPr>
        <w:instrText xml:space="preserve"> SEQ Table \* ARABIC </w:instrText>
      </w:r>
      <w:r w:rsidR="00FE1656">
        <w:rPr>
          <w:noProof/>
        </w:rPr>
        <w:fldChar w:fldCharType="separate"/>
      </w:r>
      <w:r w:rsidR="006D18FB">
        <w:rPr>
          <w:noProof/>
        </w:rPr>
        <w:t>5</w:t>
      </w:r>
      <w:r w:rsidR="00FE1656">
        <w:rPr>
          <w:noProof/>
        </w:rPr>
        <w:fldChar w:fldCharType="end"/>
      </w:r>
      <w:r>
        <w:t xml:space="preserve"> - Definition of the "Geographical Validity - Union" data element</w:t>
      </w:r>
    </w:p>
    <w:p w14:paraId="2CEBDD8B" w14:textId="4A706D93" w:rsidR="00656FDE" w:rsidRPr="00DD3BB0" w:rsidRDefault="008F202C" w:rsidP="00AC44B1">
      <w:pPr>
        <w:spacing w:before="120"/>
        <w:ind w:left="578"/>
      </w:pPr>
      <w:r>
        <w:t xml:space="preserve">Where the </w:t>
      </w:r>
      <w:r w:rsidR="00AC44B1">
        <w:t xml:space="preserve">possible </w:t>
      </w:r>
      <w:r>
        <w:t>values of the code are the following:</w:t>
      </w:r>
    </w:p>
    <w:p w14:paraId="362E55D7" w14:textId="2F8DDB4D" w:rsidR="00656FDE" w:rsidRPr="008F202C" w:rsidRDefault="00634FF2" w:rsidP="00AC44B1">
      <w:pPr>
        <w:pStyle w:val="ListParagraph"/>
        <w:numPr>
          <w:ilvl w:val="0"/>
          <w:numId w:val="53"/>
        </w:numPr>
        <w:ind w:hanging="312"/>
      </w:pPr>
      <w:r w:rsidRPr="008F202C">
        <w:t>A</w:t>
      </w:r>
      <w:r w:rsidR="00656FDE" w:rsidRPr="008F202C">
        <w:t>pplication or authorisation valid in all Member States</w:t>
      </w:r>
      <w:r w:rsidR="00DD27E8" w:rsidRPr="008F202C">
        <w:t>;</w:t>
      </w:r>
    </w:p>
    <w:p w14:paraId="070E2A3F" w14:textId="5AEEB7DE" w:rsidR="00656FDE" w:rsidRPr="008F202C" w:rsidRDefault="00634FF2" w:rsidP="00AC44B1">
      <w:pPr>
        <w:pStyle w:val="ListParagraph"/>
        <w:numPr>
          <w:ilvl w:val="0"/>
          <w:numId w:val="53"/>
        </w:numPr>
        <w:ind w:hanging="312"/>
      </w:pPr>
      <w:r w:rsidRPr="008F202C">
        <w:t>A</w:t>
      </w:r>
      <w:r w:rsidR="00656FDE" w:rsidRPr="008F202C">
        <w:t>pplication or authorisation limited to certain Member States</w:t>
      </w:r>
      <w:r w:rsidR="00DD27E8" w:rsidRPr="008F202C">
        <w:t>;</w:t>
      </w:r>
    </w:p>
    <w:p w14:paraId="4AF980A5" w14:textId="1E3523C5" w:rsidR="00656FDE" w:rsidRPr="00F53A0E" w:rsidRDefault="00634FF2" w:rsidP="00AC44B1">
      <w:pPr>
        <w:pStyle w:val="ListParagraph"/>
        <w:numPr>
          <w:ilvl w:val="0"/>
          <w:numId w:val="53"/>
        </w:numPr>
        <w:ind w:hanging="312"/>
      </w:pPr>
      <w:r w:rsidRPr="00F53A0E">
        <w:t>A</w:t>
      </w:r>
      <w:r w:rsidR="00656FDE" w:rsidRPr="00F53A0E">
        <w:t>pplication or authorisation limited to one Member State</w:t>
      </w:r>
      <w:r w:rsidR="00DD27E8" w:rsidRPr="00F53A0E">
        <w:t>.</w:t>
      </w:r>
    </w:p>
    <w:p w14:paraId="5E171E93" w14:textId="77777777" w:rsidR="005B1675" w:rsidRPr="00F53A0E" w:rsidRDefault="005B1675" w:rsidP="00AC44B1"/>
    <w:p w14:paraId="3C546C0F" w14:textId="5D5BC8DA" w:rsidR="00656FDE" w:rsidRPr="00AC44B1" w:rsidRDefault="005B1675" w:rsidP="00AC44B1">
      <w:r w:rsidRPr="00AC44B1">
        <w:t xml:space="preserve">Hereby, code 1 and code 2 </w:t>
      </w:r>
      <w:proofErr w:type="gramStart"/>
      <w:r w:rsidRPr="00AC44B1">
        <w:t>stand</w:t>
      </w:r>
      <w:proofErr w:type="gramEnd"/>
      <w:r w:rsidRPr="00AC44B1">
        <w:t xml:space="preserve"> for </w:t>
      </w:r>
      <w:r w:rsidR="009950F4" w:rsidRPr="00AC44B1">
        <w:t>the multi-MS decisions and code 3 stands for the single-MS decision.</w:t>
      </w:r>
    </w:p>
    <w:p w14:paraId="5115A02D" w14:textId="709E161A" w:rsidR="009950F4" w:rsidRPr="00F53A0E" w:rsidRDefault="00076B28" w:rsidP="00AC44B1">
      <w:r>
        <w:t>Specifically</w:t>
      </w:r>
      <w:r w:rsidR="00774E49">
        <w:t>,</w:t>
      </w:r>
      <w:r>
        <w:t xml:space="preserve"> for code 2 (Application or authorisation limited to certain Member States) a</w:t>
      </w:r>
      <w:r w:rsidRPr="00AC44B1">
        <w:t xml:space="preserve">ll </w:t>
      </w:r>
      <w:r w:rsidR="00634FF2" w:rsidRPr="00AC44B1">
        <w:t xml:space="preserve">member states, in which the decision </w:t>
      </w:r>
      <w:r w:rsidR="00AC44B1">
        <w:t>is intended to</w:t>
      </w:r>
      <w:r w:rsidR="00634FF2" w:rsidRPr="00AC44B1">
        <w:t xml:space="preserve"> be valid, </w:t>
      </w:r>
      <w:r w:rsidR="00AC44B1">
        <w:t>need to be</w:t>
      </w:r>
      <w:r w:rsidR="00634FF2" w:rsidRPr="00AC44B1">
        <w:t xml:space="preserve"> explicitly listed by the applicant in the application.</w:t>
      </w:r>
    </w:p>
    <w:p w14:paraId="40D14134" w14:textId="68922DF2" w:rsidR="009F0834" w:rsidRPr="002108FA" w:rsidRDefault="009F0834" w:rsidP="009F0834">
      <w:pPr>
        <w:pStyle w:val="Heading2"/>
      </w:pPr>
      <w:r w:rsidRPr="002108FA">
        <w:t>Business</w:t>
      </w:r>
    </w:p>
    <w:p w14:paraId="3A129A6D" w14:textId="532BFEC5" w:rsidR="009F0834" w:rsidRPr="002108FA" w:rsidRDefault="009F0834" w:rsidP="009F0834">
      <w:r w:rsidRPr="002108FA">
        <w:t>The Customs Decision</w:t>
      </w:r>
      <w:r w:rsidR="00670374" w:rsidRPr="002108FA">
        <w:t>s</w:t>
      </w:r>
      <w:r w:rsidRPr="002108FA">
        <w:t xml:space="preserve"> business can be split into two main phases:</w:t>
      </w:r>
    </w:p>
    <w:p w14:paraId="4598848E" w14:textId="768A0083" w:rsidR="009F0834" w:rsidRPr="002108FA" w:rsidRDefault="009F0834" w:rsidP="00CF0C93">
      <w:pPr>
        <w:pStyle w:val="ListParagraph"/>
        <w:numPr>
          <w:ilvl w:val="0"/>
          <w:numId w:val="42"/>
        </w:numPr>
        <w:ind w:left="568" w:hanging="284"/>
        <w:contextualSpacing w:val="0"/>
      </w:pPr>
      <w:r w:rsidRPr="002108FA">
        <w:rPr>
          <w:b/>
        </w:rPr>
        <w:t>Grant Authorisation</w:t>
      </w:r>
      <w:r w:rsidRPr="002108FA">
        <w:t>, which starts when an application for a customs decision is submitted by a trader or one of his representative</w:t>
      </w:r>
      <w:r w:rsidR="00357E63">
        <w:t>s</w:t>
      </w:r>
      <w:r w:rsidR="00AD3A80" w:rsidRPr="002108FA">
        <w:t>. This phase notably includes the consultation with involved MS</w:t>
      </w:r>
      <w:r w:rsidRPr="002108FA">
        <w:t xml:space="preserve"> and </w:t>
      </w:r>
      <w:r w:rsidR="00AD3A80" w:rsidRPr="002108FA">
        <w:t>it</w:t>
      </w:r>
      <w:r w:rsidRPr="002108FA">
        <w:t xml:space="preserve"> ends in one of the following case</w:t>
      </w:r>
      <w:r w:rsidR="00D02CBC">
        <w:t>s</w:t>
      </w:r>
      <w:r w:rsidRPr="002108FA">
        <w:t>:</w:t>
      </w:r>
    </w:p>
    <w:p w14:paraId="1AA78FFD" w14:textId="7BC2D329" w:rsidR="009F0834" w:rsidRPr="002108FA" w:rsidRDefault="009F0834" w:rsidP="00CF0C93">
      <w:pPr>
        <w:pStyle w:val="ListParagraph"/>
        <w:numPr>
          <w:ilvl w:val="1"/>
          <w:numId w:val="42"/>
        </w:numPr>
        <w:ind w:left="1441" w:hanging="284"/>
        <w:contextualSpacing w:val="0"/>
      </w:pPr>
      <w:r w:rsidRPr="002108FA">
        <w:t>Application is rejected</w:t>
      </w:r>
      <w:r w:rsidR="0020340E">
        <w:t xml:space="preserve"> (</w:t>
      </w:r>
      <w:r w:rsidR="00076B28">
        <w:t>i.e.</w:t>
      </w:r>
      <w:r w:rsidR="0020340E">
        <w:t xml:space="preserve"> the application is not accepted)</w:t>
      </w:r>
      <w:r w:rsidRPr="002108FA">
        <w:t>;</w:t>
      </w:r>
    </w:p>
    <w:p w14:paraId="5EE00AF8" w14:textId="66804C89" w:rsidR="009F0834" w:rsidRPr="002108FA" w:rsidRDefault="009F0834" w:rsidP="00CF0C93">
      <w:pPr>
        <w:pStyle w:val="ListParagraph"/>
        <w:numPr>
          <w:ilvl w:val="1"/>
          <w:numId w:val="42"/>
        </w:numPr>
        <w:ind w:left="1441" w:hanging="284"/>
        <w:contextualSpacing w:val="0"/>
      </w:pPr>
      <w:r w:rsidRPr="002108FA">
        <w:t>Application is withdrawn;</w:t>
      </w:r>
    </w:p>
    <w:p w14:paraId="630508EC" w14:textId="5E9C3284" w:rsidR="009F0834" w:rsidRPr="002108FA" w:rsidRDefault="009F0834" w:rsidP="00CF0C93">
      <w:pPr>
        <w:pStyle w:val="ListParagraph"/>
        <w:numPr>
          <w:ilvl w:val="1"/>
          <w:numId w:val="42"/>
        </w:numPr>
        <w:ind w:left="1441" w:hanging="284"/>
        <w:contextualSpacing w:val="0"/>
      </w:pPr>
      <w:r w:rsidRPr="002108FA">
        <w:t>Authorisation is granted;</w:t>
      </w:r>
    </w:p>
    <w:p w14:paraId="294AEAF7" w14:textId="4F1638BE" w:rsidR="009F0834" w:rsidRPr="002108FA" w:rsidRDefault="009F0834" w:rsidP="00CF0C93">
      <w:pPr>
        <w:pStyle w:val="ListParagraph"/>
        <w:numPr>
          <w:ilvl w:val="1"/>
          <w:numId w:val="42"/>
        </w:numPr>
        <w:ind w:left="1441" w:hanging="284"/>
        <w:contextualSpacing w:val="0"/>
      </w:pPr>
      <w:r w:rsidRPr="002108FA">
        <w:t>Authorisation is not granted.</w:t>
      </w:r>
    </w:p>
    <w:p w14:paraId="228BB8BA" w14:textId="0AEC35C5" w:rsidR="009F0834" w:rsidRPr="002108FA" w:rsidRDefault="009F0834" w:rsidP="00CF0C93">
      <w:pPr>
        <w:pStyle w:val="ListParagraph"/>
        <w:numPr>
          <w:ilvl w:val="0"/>
          <w:numId w:val="42"/>
        </w:numPr>
        <w:ind w:left="568" w:hanging="284"/>
        <w:contextualSpacing w:val="0"/>
      </w:pPr>
      <w:r w:rsidRPr="002108FA">
        <w:rPr>
          <w:b/>
        </w:rPr>
        <w:t>Manage Authorisation</w:t>
      </w:r>
      <w:r w:rsidRPr="002108FA">
        <w:t>, which starts as soon as the authorisation is granted. The authorisation continues living and can be updated in several manners. This second phase ends when the authorisation is not valid anymore.</w:t>
      </w:r>
    </w:p>
    <w:p w14:paraId="22D76ECE" w14:textId="16AE301D" w:rsidR="009F0834" w:rsidRPr="002108FA" w:rsidRDefault="009F0834" w:rsidP="009F0834"/>
    <w:p w14:paraId="041D9DCD" w14:textId="0636D211" w:rsidR="00A1708F" w:rsidRPr="002108FA" w:rsidRDefault="00AD3A80" w:rsidP="00AD3A80">
      <w:pPr>
        <w:pStyle w:val="Caption"/>
      </w:pPr>
      <w:r w:rsidRPr="00F53A0E">
        <w:object w:dxaOrig="8617" w:dyaOrig="4878" w14:anchorId="60938E68">
          <v:shape id="_x0000_i1028" type="#_x0000_t75" style="width:429pt;height:244.5pt" o:ole="">
            <v:imagedata r:id="rId26" o:title=""/>
          </v:shape>
          <o:OLEObject Type="Embed" ProgID="Visio.Drawing.11" ShapeID="_x0000_i1028" DrawAspect="Content" ObjectID="_1603282338" r:id="rId27"/>
        </w:object>
      </w:r>
      <w:r w:rsidR="00845DAC" w:rsidRPr="002108FA">
        <w:t xml:space="preserve">Figure </w:t>
      </w:r>
      <w:r w:rsidR="00964BE7" w:rsidRPr="00F53A0E">
        <w:fldChar w:fldCharType="begin"/>
      </w:r>
      <w:r w:rsidR="00964BE7" w:rsidRPr="002108FA">
        <w:instrText xml:space="preserve"> SEQ Figure \* ARABIC </w:instrText>
      </w:r>
      <w:r w:rsidR="00964BE7" w:rsidRPr="00F53A0E">
        <w:fldChar w:fldCharType="separate"/>
      </w:r>
      <w:r w:rsidR="006D18FB">
        <w:rPr>
          <w:noProof/>
        </w:rPr>
        <w:t>8</w:t>
      </w:r>
      <w:r w:rsidR="00964BE7" w:rsidRPr="00F53A0E">
        <w:rPr>
          <w:noProof/>
        </w:rPr>
        <w:fldChar w:fldCharType="end"/>
      </w:r>
      <w:r w:rsidR="00845DAC" w:rsidRPr="002108FA">
        <w:t xml:space="preserve"> High Level Process of Customs Decision</w:t>
      </w:r>
      <w:r w:rsidR="00670374" w:rsidRPr="002108FA">
        <w:t>s</w:t>
      </w:r>
      <w:r w:rsidR="00845DAC" w:rsidRPr="002108FA">
        <w:t xml:space="preserve"> Business</w:t>
      </w:r>
    </w:p>
    <w:p w14:paraId="33787378" w14:textId="652629C7" w:rsidR="009F0834" w:rsidRPr="002108FA" w:rsidRDefault="009F0834" w:rsidP="009F0834"/>
    <w:p w14:paraId="19AB02EF" w14:textId="77777777" w:rsidR="009F0834" w:rsidRPr="002108FA" w:rsidRDefault="009F0834" w:rsidP="009F0834"/>
    <w:p w14:paraId="4AF44457" w14:textId="1BFD174D" w:rsidR="009F0834" w:rsidRPr="002108FA" w:rsidRDefault="009F0834" w:rsidP="009F0834">
      <w:pPr>
        <w:pStyle w:val="Heading3"/>
      </w:pPr>
      <w:r w:rsidRPr="002108FA">
        <w:t>Grant Authorisation</w:t>
      </w:r>
    </w:p>
    <w:p w14:paraId="5773A230" w14:textId="2BA2C07D" w:rsidR="004406F7" w:rsidRPr="002108FA" w:rsidRDefault="004406F7" w:rsidP="004406F7">
      <w:r w:rsidRPr="002108FA">
        <w:t>In order to be granted an authorisation, the application must go through two main processes:</w:t>
      </w:r>
    </w:p>
    <w:p w14:paraId="1DBF399A" w14:textId="0B7810C6" w:rsidR="004406F7" w:rsidRPr="002108FA" w:rsidRDefault="004406F7" w:rsidP="00CF0C93">
      <w:pPr>
        <w:pStyle w:val="ListParagraph"/>
        <w:numPr>
          <w:ilvl w:val="0"/>
          <w:numId w:val="45"/>
        </w:numPr>
        <w:ind w:left="568" w:hanging="284"/>
        <w:contextualSpacing w:val="0"/>
      </w:pPr>
      <w:r w:rsidRPr="002108FA">
        <w:t>Accept Application;</w:t>
      </w:r>
    </w:p>
    <w:p w14:paraId="182824D8" w14:textId="1C1D89A9" w:rsidR="004406F7" w:rsidRPr="002108FA" w:rsidRDefault="004406F7" w:rsidP="00CF0C93">
      <w:pPr>
        <w:pStyle w:val="ListParagraph"/>
        <w:numPr>
          <w:ilvl w:val="0"/>
          <w:numId w:val="45"/>
        </w:numPr>
        <w:ind w:left="568" w:hanging="284"/>
        <w:contextualSpacing w:val="0"/>
      </w:pPr>
      <w:r w:rsidRPr="002108FA">
        <w:t>Take Decision.</w:t>
      </w:r>
    </w:p>
    <w:p w14:paraId="3436D41D" w14:textId="34CE5A00" w:rsidR="004406F7" w:rsidRPr="002108FA" w:rsidRDefault="004406F7" w:rsidP="004406F7">
      <w:proofErr w:type="gramStart"/>
      <w:r w:rsidRPr="002108FA">
        <w:t>The first one</w:t>
      </w:r>
      <w:r w:rsidR="00A15AC7" w:rsidRPr="002108FA">
        <w:t xml:space="preserve"> (</w:t>
      </w:r>
      <w:r w:rsidR="0091680C" w:rsidRPr="002108FA">
        <w:rPr>
          <w:b/>
        </w:rPr>
        <w:t>Accept Application</w:t>
      </w:r>
      <w:r w:rsidR="00A15AC7" w:rsidRPr="002108FA">
        <w:t>)</w:t>
      </w:r>
      <w:r w:rsidRPr="002108FA">
        <w:t xml:space="preserve"> aims at verifying that</w:t>
      </w:r>
      <w:r w:rsidR="00A15AC7" w:rsidRPr="002108FA">
        <w:t xml:space="preserve"> a first series of conditions (the conditions for acceptance)</w:t>
      </w:r>
      <w:r w:rsidRPr="002108FA">
        <w:t xml:space="preserve"> are validated.</w:t>
      </w:r>
      <w:proofErr w:type="gramEnd"/>
      <w:r w:rsidRPr="002108FA">
        <w:t xml:space="preserve"> As soon as all conditions for acceptance are positive, the next phase starts. This first step can last up to 30 days</w:t>
      </w:r>
      <w:r w:rsidR="00981C29" w:rsidRPr="002108FA">
        <w:t xml:space="preserve"> (Art. 22 (</w:t>
      </w:r>
      <w:r w:rsidR="00675AD6">
        <w:t>2</w:t>
      </w:r>
      <w:r w:rsidR="00981C29" w:rsidRPr="002108FA">
        <w:t>) UCC)</w:t>
      </w:r>
      <w:r w:rsidRPr="002108FA">
        <w:t xml:space="preserve"> (which can be slightly extended in case the customs authorities contact the trader to get more information).</w:t>
      </w:r>
    </w:p>
    <w:p w14:paraId="791CEE34" w14:textId="35E129C5" w:rsidR="004406F7" w:rsidRPr="002108FA" w:rsidRDefault="004406F7" w:rsidP="004406F7">
      <w:r w:rsidRPr="002108FA">
        <w:t>During the second phase</w:t>
      </w:r>
      <w:r w:rsidR="0091680C" w:rsidRPr="002108FA">
        <w:t xml:space="preserve"> – </w:t>
      </w:r>
      <w:r w:rsidR="0091680C" w:rsidRPr="002108FA">
        <w:rPr>
          <w:b/>
        </w:rPr>
        <w:t>Take Decision</w:t>
      </w:r>
      <w:r w:rsidRPr="002108FA">
        <w:t xml:space="preserve">, the customs officer will perform a more thorough analysis of the application and will further check whether the applicant satisfies the conditions and criteria to be granted the authorisation. </w:t>
      </w:r>
    </w:p>
    <w:p w14:paraId="50690737" w14:textId="59ED774E" w:rsidR="004406F7" w:rsidRPr="002108FA" w:rsidRDefault="004406F7" w:rsidP="004406F7">
      <w:r w:rsidRPr="002108FA">
        <w:t>To do so the decision-taking customs authority might require the help of the authorities of involved member states and/or request additional information to the trader. Communication with those stakeholders is therefore foreseen. On the other hand, the applicant can submit some adjustments t</w:t>
      </w:r>
      <w:r w:rsidR="00657F71" w:rsidRPr="002108FA">
        <w:t>o his</w:t>
      </w:r>
      <w:r w:rsidRPr="002108FA">
        <w:t xml:space="preserve"> application in order to help the customs officer to make a decision. This second phase lasts between 30 and 120 days</w:t>
      </w:r>
      <w:r w:rsidR="00981C29" w:rsidRPr="002108FA">
        <w:t xml:space="preserve"> (Art. 22 (2) UCC)</w:t>
      </w:r>
      <w:r w:rsidRPr="002108FA">
        <w:t xml:space="preserve"> (depending on the type of authorisation) and can be extended </w:t>
      </w:r>
      <w:r w:rsidR="006D4191" w:rsidRPr="002108FA">
        <w:t>under specific circumstances</w:t>
      </w:r>
      <w:r w:rsidRPr="002108FA">
        <w:t>.</w:t>
      </w:r>
    </w:p>
    <w:p w14:paraId="17EEA6CF" w14:textId="6F24A895" w:rsidR="009F0834" w:rsidRPr="002108FA" w:rsidRDefault="009F0834" w:rsidP="00D7399D">
      <w:pPr>
        <w:pStyle w:val="Heading3"/>
      </w:pPr>
      <w:r w:rsidRPr="002108FA">
        <w:t>Manage Authorisation</w:t>
      </w:r>
    </w:p>
    <w:p w14:paraId="5F879B07" w14:textId="77777777" w:rsidR="002D59F1" w:rsidRPr="002108FA" w:rsidRDefault="002D59F1" w:rsidP="002D59F1">
      <w:pPr>
        <w:pStyle w:val="Caption"/>
        <w:keepNext/>
      </w:pPr>
      <w:r w:rsidRPr="00F53A0E">
        <w:object w:dxaOrig="7281" w:dyaOrig="6373" w14:anchorId="48F35A3F">
          <v:shape id="_x0000_i1029" type="#_x0000_t75" style="width:362.25pt;height:318.75pt" o:ole="">
            <v:imagedata r:id="rId28" o:title=""/>
          </v:shape>
          <o:OLEObject Type="Embed" ProgID="Visio.Drawing.11" ShapeID="_x0000_i1029" DrawAspect="Content" ObjectID="_1603282339" r:id="rId29"/>
        </w:object>
      </w:r>
    </w:p>
    <w:p w14:paraId="128B2B4A" w14:textId="38863F2C" w:rsidR="002D59F1" w:rsidRPr="002108FA" w:rsidRDefault="002D59F1" w:rsidP="002D59F1">
      <w:pPr>
        <w:pStyle w:val="Caption"/>
      </w:pPr>
      <w:r w:rsidRPr="002108FA">
        <w:t xml:space="preserve">Figure </w:t>
      </w:r>
      <w:r w:rsidR="00964BE7" w:rsidRPr="00F53A0E">
        <w:fldChar w:fldCharType="begin"/>
      </w:r>
      <w:r w:rsidR="00964BE7" w:rsidRPr="002108FA">
        <w:instrText xml:space="preserve"> SEQ Figure \* ARABIC </w:instrText>
      </w:r>
      <w:r w:rsidR="00964BE7" w:rsidRPr="00F53A0E">
        <w:fldChar w:fldCharType="separate"/>
      </w:r>
      <w:r w:rsidR="006D18FB">
        <w:rPr>
          <w:noProof/>
        </w:rPr>
        <w:t>9</w:t>
      </w:r>
      <w:r w:rsidR="00964BE7" w:rsidRPr="00F53A0E">
        <w:rPr>
          <w:noProof/>
        </w:rPr>
        <w:fldChar w:fldCharType="end"/>
      </w:r>
      <w:r w:rsidRPr="002108FA">
        <w:t xml:space="preserve"> Actions that can be performed when an authorisation is granted</w:t>
      </w:r>
    </w:p>
    <w:p w14:paraId="082B6134" w14:textId="530FA3F8" w:rsidR="004406F7" w:rsidRPr="002108FA" w:rsidRDefault="004406F7" w:rsidP="004406F7">
      <w:r w:rsidRPr="002108FA">
        <w:t xml:space="preserve">As soon as an authorisation is granted to a trader, further actions can still be performed on that authorisation: </w:t>
      </w:r>
    </w:p>
    <w:p w14:paraId="06A9D7B7" w14:textId="2BCDE57E" w:rsidR="00423C5B" w:rsidRPr="002108FA" w:rsidRDefault="00423C5B" w:rsidP="00CF0C93">
      <w:pPr>
        <w:pStyle w:val="ListParagraph"/>
        <w:numPr>
          <w:ilvl w:val="0"/>
          <w:numId w:val="45"/>
        </w:numPr>
        <w:ind w:left="568" w:hanging="284"/>
        <w:contextualSpacing w:val="0"/>
      </w:pPr>
      <w:r w:rsidRPr="002108FA">
        <w:t>Do nothing: the authorisation is fine and can remain active;</w:t>
      </w:r>
    </w:p>
    <w:p w14:paraId="52728F2E" w14:textId="7F64B750" w:rsidR="004406F7" w:rsidRPr="002108FA" w:rsidRDefault="004406F7" w:rsidP="00CF0C93">
      <w:pPr>
        <w:pStyle w:val="ListParagraph"/>
        <w:numPr>
          <w:ilvl w:val="0"/>
          <w:numId w:val="45"/>
        </w:numPr>
        <w:ind w:left="568" w:hanging="284"/>
        <w:contextualSpacing w:val="0"/>
      </w:pPr>
      <w:r w:rsidRPr="002108FA">
        <w:t>Amend the decision, which aims at updating one or more data elements of the authorisation</w:t>
      </w:r>
      <w:r w:rsidR="00981C29" w:rsidRPr="002108FA">
        <w:t xml:space="preserve"> (Art. 22 UCC, 23 UCC, 28 UCC, 10 IA)</w:t>
      </w:r>
      <w:r w:rsidRPr="002108FA">
        <w:t>;</w:t>
      </w:r>
    </w:p>
    <w:p w14:paraId="6B713DE5" w14:textId="78C53983" w:rsidR="004406F7" w:rsidRPr="002108FA" w:rsidRDefault="004406F7" w:rsidP="00CF0C93">
      <w:pPr>
        <w:pStyle w:val="ListParagraph"/>
        <w:numPr>
          <w:ilvl w:val="0"/>
          <w:numId w:val="45"/>
        </w:numPr>
        <w:ind w:left="568" w:hanging="284"/>
        <w:contextualSpacing w:val="0"/>
      </w:pPr>
      <w:r w:rsidRPr="002108FA">
        <w:t>Suspend the decision during a certain time, during which it is not valid anymore</w:t>
      </w:r>
      <w:r w:rsidR="00981C29" w:rsidRPr="002108FA">
        <w:t xml:space="preserve"> (Art. </w:t>
      </w:r>
      <w:r w:rsidR="002F38F3" w:rsidRPr="002108FA">
        <w:t>16 DA, 17 DA, 18 DA, 6 UCC,</w:t>
      </w:r>
      <w:r w:rsidR="00981C29" w:rsidRPr="002108FA">
        <w:t xml:space="preserve"> 10 IA)</w:t>
      </w:r>
      <w:r w:rsidRPr="002108FA">
        <w:t>;</w:t>
      </w:r>
    </w:p>
    <w:p w14:paraId="17589929" w14:textId="3CCBEEFC" w:rsidR="00C85888" w:rsidRPr="002108FA" w:rsidRDefault="00C85888" w:rsidP="00CF0C93">
      <w:pPr>
        <w:pStyle w:val="ListParagraph"/>
        <w:numPr>
          <w:ilvl w:val="0"/>
          <w:numId w:val="45"/>
        </w:numPr>
        <w:ind w:left="568" w:hanging="284"/>
        <w:contextualSpacing w:val="0"/>
      </w:pPr>
      <w:r w:rsidRPr="002108FA">
        <w:t xml:space="preserve">Re-assess the decision, which aims at verifying that the granted authorisation is still satisfying the </w:t>
      </w:r>
      <w:r w:rsidR="00423C5B" w:rsidRPr="002108FA">
        <w:t>initial conditions and criteria</w:t>
      </w:r>
      <w:r w:rsidR="00981C29" w:rsidRPr="002108FA">
        <w:t xml:space="preserve"> (Art. 15 DA)</w:t>
      </w:r>
      <w:r w:rsidR="00423C5B" w:rsidRPr="002108FA">
        <w:t>;</w:t>
      </w:r>
    </w:p>
    <w:p w14:paraId="192F85B7" w14:textId="375C5679" w:rsidR="00744924" w:rsidRPr="002108FA" w:rsidRDefault="00744924" w:rsidP="00CF0C93">
      <w:pPr>
        <w:pStyle w:val="ListParagraph"/>
        <w:numPr>
          <w:ilvl w:val="0"/>
          <w:numId w:val="45"/>
        </w:numPr>
        <w:ind w:left="568" w:hanging="284"/>
        <w:contextualSpacing w:val="0"/>
      </w:pPr>
      <w:r w:rsidRPr="002108FA">
        <w:t>Annul the decision, which aims at making the decision not usable anymore – like it has never existed</w:t>
      </w:r>
      <w:r w:rsidR="00981C29" w:rsidRPr="002108FA">
        <w:t xml:space="preserve"> (Art. 23 UCC, 27 UCC, 10 IA)</w:t>
      </w:r>
      <w:r w:rsidR="002B1C73" w:rsidRPr="002108FA">
        <w:t>;</w:t>
      </w:r>
    </w:p>
    <w:p w14:paraId="7883129B" w14:textId="6161B4D5" w:rsidR="00407C42" w:rsidRPr="00DE58D4" w:rsidRDefault="004406F7" w:rsidP="00774E49">
      <w:pPr>
        <w:pStyle w:val="ListParagraph"/>
        <w:numPr>
          <w:ilvl w:val="0"/>
          <w:numId w:val="45"/>
        </w:numPr>
        <w:ind w:left="568" w:hanging="284"/>
        <w:contextualSpacing w:val="0"/>
      </w:pPr>
      <w:r w:rsidRPr="002108FA">
        <w:t xml:space="preserve">Revoke </w:t>
      </w:r>
      <w:r w:rsidR="00C85888" w:rsidRPr="002108FA">
        <w:t>the</w:t>
      </w:r>
      <w:r w:rsidRPr="002108FA">
        <w:t xml:space="preserve"> decision, which aims at making the decision not usable anymore – but </w:t>
      </w:r>
      <w:r w:rsidR="00423C5B" w:rsidRPr="002108FA">
        <w:t>ke</w:t>
      </w:r>
      <w:r w:rsidR="00744924" w:rsidRPr="002108FA">
        <w:t>eping track of it</w:t>
      </w:r>
      <w:r w:rsidR="00981C29" w:rsidRPr="002108FA">
        <w:t xml:space="preserve"> (Art. 22 UCC, 23 UCC, 28 UCC, 16 DA, 18 DA, </w:t>
      </w:r>
      <w:r w:rsidR="002F38F3" w:rsidRPr="00DD3BB0">
        <w:t xml:space="preserve">10 IA, </w:t>
      </w:r>
      <w:r w:rsidR="00981C29" w:rsidRPr="008F202C">
        <w:t xml:space="preserve">15 IA, </w:t>
      </w:r>
      <w:proofErr w:type="gramStart"/>
      <w:r w:rsidR="00981C29" w:rsidRPr="008F202C">
        <w:t>259</w:t>
      </w:r>
      <w:proofErr w:type="gramEnd"/>
      <w:r w:rsidR="00981C29" w:rsidRPr="008F202C">
        <w:t xml:space="preserve"> IA)</w:t>
      </w:r>
      <w:r w:rsidR="00744924" w:rsidRPr="008F202C">
        <w:t>.</w:t>
      </w:r>
    </w:p>
    <w:p w14:paraId="2487C536" w14:textId="48030190" w:rsidR="00C85888" w:rsidRPr="002108FA" w:rsidRDefault="00740B6D" w:rsidP="00740B6D">
      <w:pPr>
        <w:pStyle w:val="Heading3"/>
      </w:pPr>
      <w:r w:rsidRPr="002108FA">
        <w:t>Notification to Involved Member States</w:t>
      </w:r>
    </w:p>
    <w:p w14:paraId="111C857D" w14:textId="458D8E0C" w:rsidR="00740B6D" w:rsidRPr="002108FA" w:rsidRDefault="00740B6D" w:rsidP="00CF0C93">
      <w:r w:rsidRPr="002108FA">
        <w:t>Some authorisations will involve more than one member state. Those involved member states are computed upon submission of the application, by the Customs Decision</w:t>
      </w:r>
      <w:r w:rsidR="00670374" w:rsidRPr="002108FA">
        <w:t>s</w:t>
      </w:r>
      <w:r w:rsidRPr="002108FA">
        <w:t xml:space="preserve"> system, based on the geographical validity requested by the applicant.</w:t>
      </w:r>
    </w:p>
    <w:p w14:paraId="10717A23" w14:textId="71010DB9" w:rsidR="006E6F6C" w:rsidRPr="002108FA" w:rsidRDefault="006E6F6C" w:rsidP="00CF0C93">
      <w:r w:rsidRPr="002108FA">
        <w:t xml:space="preserve">The potential involved MS may be </w:t>
      </w:r>
      <w:r w:rsidRPr="002108FA">
        <w:rPr>
          <w:b/>
        </w:rPr>
        <w:t>consulted</w:t>
      </w:r>
      <w:r w:rsidRPr="002108FA">
        <w:t xml:space="preserve"> by the decision-taking customs authority before granting the decision</w:t>
      </w:r>
      <w:r w:rsidR="00E5200E" w:rsidRPr="002108FA">
        <w:t xml:space="preserve"> (Art. 14 IA)</w:t>
      </w:r>
      <w:r w:rsidRPr="002108FA">
        <w:t>. In addition, the list of effectively involved MS (i.e. which will be granted by the customs officer) will anyway be notified of the granting of any authorisation for which they are involved.</w:t>
      </w:r>
    </w:p>
    <w:p w14:paraId="1F434A30" w14:textId="559FE08A" w:rsidR="00740B6D" w:rsidRPr="002108FA" w:rsidRDefault="006E6F6C" w:rsidP="00CF0C93">
      <w:r w:rsidRPr="002108FA">
        <w:t xml:space="preserve">Once the authorisation is granted, the involved MS </w:t>
      </w:r>
      <w:r w:rsidR="00740B6D" w:rsidRPr="002108FA">
        <w:t xml:space="preserve">should be informed when any change </w:t>
      </w:r>
      <w:r w:rsidRPr="002108FA">
        <w:t>arises</w:t>
      </w:r>
      <w:r w:rsidR="00740B6D" w:rsidRPr="002108FA">
        <w:t xml:space="preserve"> in one of the authorisations for which they are involved.</w:t>
      </w:r>
      <w:r w:rsidRPr="002108FA">
        <w:t xml:space="preserve"> Therefore</w:t>
      </w:r>
      <w:r w:rsidR="002D59F1" w:rsidRPr="002108FA">
        <w:t>,</w:t>
      </w:r>
      <w:r w:rsidRPr="002108FA">
        <w:t xml:space="preserve"> during each process implying a change of status of an authorisation and/or a change in the data composing an authorisation, the involved MS are automatically informed of the updates.</w:t>
      </w:r>
    </w:p>
    <w:p w14:paraId="76E4C4DA" w14:textId="5F49BEAF" w:rsidR="007930C1" w:rsidRPr="00F53A0E" w:rsidRDefault="007930C1" w:rsidP="00AC44B1">
      <w:pPr>
        <w:pStyle w:val="Heading2"/>
      </w:pPr>
      <w:r w:rsidRPr="00F53A0E">
        <w:t>Migration of existing authorisations</w:t>
      </w:r>
    </w:p>
    <w:p w14:paraId="59B1D7EF" w14:textId="20BCBEA0" w:rsidR="00B7186E" w:rsidRPr="00AE11EE" w:rsidRDefault="00B7186E">
      <w:pPr>
        <w:rPr>
          <w:szCs w:val="20"/>
        </w:rPr>
      </w:pPr>
      <w:r>
        <w:t xml:space="preserve">Since no-paper based version of the applications and authorisations can be handled as of the date of entry </w:t>
      </w:r>
      <w:r w:rsidRPr="00AE11EE">
        <w:rPr>
          <w:szCs w:val="20"/>
        </w:rPr>
        <w:t>in production of the Customs Decisions system, the existing authorisations need to be migrated.</w:t>
      </w:r>
    </w:p>
    <w:p w14:paraId="6C1E8B08" w14:textId="7A3A8419" w:rsidR="00190DBA" w:rsidRPr="00AE11EE" w:rsidRDefault="007930C1">
      <w:pPr>
        <w:rPr>
          <w:szCs w:val="20"/>
        </w:rPr>
      </w:pPr>
      <w:r w:rsidRPr="00AE11EE">
        <w:rPr>
          <w:szCs w:val="20"/>
        </w:rPr>
        <w:t xml:space="preserve">If </w:t>
      </w:r>
      <w:r w:rsidR="00964BE7" w:rsidRPr="00AE11EE">
        <w:rPr>
          <w:szCs w:val="20"/>
        </w:rPr>
        <w:t xml:space="preserve">the </w:t>
      </w:r>
      <w:r w:rsidRPr="00AE11EE">
        <w:rPr>
          <w:szCs w:val="20"/>
        </w:rPr>
        <w:t>authorisation has been issued before 01/05/2016</w:t>
      </w:r>
      <w:r w:rsidR="00964BE7" w:rsidRPr="00AE11EE">
        <w:rPr>
          <w:szCs w:val="20"/>
        </w:rPr>
        <w:t>,</w:t>
      </w:r>
      <w:r w:rsidRPr="00AE11EE">
        <w:rPr>
          <w:szCs w:val="20"/>
        </w:rPr>
        <w:t xml:space="preserve"> it </w:t>
      </w:r>
      <w:r w:rsidR="00DE58D4" w:rsidRPr="00AE11EE">
        <w:rPr>
          <w:szCs w:val="20"/>
        </w:rPr>
        <w:t>shall</w:t>
      </w:r>
      <w:r w:rsidRPr="00AE11EE">
        <w:rPr>
          <w:szCs w:val="20"/>
        </w:rPr>
        <w:t xml:space="preserve"> be re</w:t>
      </w:r>
      <w:r w:rsidR="00B7186E" w:rsidRPr="00AE11EE">
        <w:rPr>
          <w:szCs w:val="20"/>
        </w:rPr>
        <w:t>-</w:t>
      </w:r>
      <w:r w:rsidRPr="00AE11EE">
        <w:rPr>
          <w:szCs w:val="20"/>
        </w:rPr>
        <w:t>assessed before 01/05/2019 (as per Art. 345 IA</w:t>
      </w:r>
      <w:r w:rsidR="00190DBA" w:rsidRPr="00AE11EE">
        <w:rPr>
          <w:szCs w:val="20"/>
        </w:rPr>
        <w:t xml:space="preserve"> and Art. 250(1) DA)</w:t>
      </w:r>
      <w:r w:rsidR="00964BE7" w:rsidRPr="00AE11EE">
        <w:rPr>
          <w:szCs w:val="20"/>
        </w:rPr>
        <w:t xml:space="preserve">. </w:t>
      </w:r>
      <w:r w:rsidR="00190DBA" w:rsidRPr="00AE11EE">
        <w:rPr>
          <w:szCs w:val="20"/>
        </w:rPr>
        <w:t>Where appropriate, a new authorisation shall be granted and must be introduced in the system (the re</w:t>
      </w:r>
      <w:r w:rsidR="00B7186E" w:rsidRPr="00AE11EE">
        <w:rPr>
          <w:szCs w:val="20"/>
        </w:rPr>
        <w:t>-</w:t>
      </w:r>
      <w:r w:rsidR="00190DBA" w:rsidRPr="00AE11EE">
        <w:rPr>
          <w:szCs w:val="20"/>
        </w:rPr>
        <w:t>assessed authorisation is revoked). If a new authorisation is not needed, the re</w:t>
      </w:r>
      <w:r w:rsidR="00B7186E" w:rsidRPr="00AE11EE">
        <w:rPr>
          <w:szCs w:val="20"/>
        </w:rPr>
        <w:t>-</w:t>
      </w:r>
      <w:r w:rsidR="00190DBA" w:rsidRPr="00AE11EE">
        <w:rPr>
          <w:szCs w:val="20"/>
        </w:rPr>
        <w:t>assessed authorisation is revoked (and not encoded).</w:t>
      </w:r>
    </w:p>
    <w:p w14:paraId="097EC49F" w14:textId="2A45A669" w:rsidR="007930C1" w:rsidRPr="00AE11EE" w:rsidRDefault="007930C1" w:rsidP="00AC44B1">
      <w:pPr>
        <w:spacing w:before="120"/>
        <w:rPr>
          <w:szCs w:val="20"/>
        </w:rPr>
      </w:pPr>
      <w:r w:rsidRPr="00AE11EE">
        <w:rPr>
          <w:szCs w:val="20"/>
        </w:rPr>
        <w:t>If the authorisation has been issued between 01/05/2016 and the date of entry in production of the system</w:t>
      </w:r>
      <w:r w:rsidR="00964BE7" w:rsidRPr="00AE11EE">
        <w:rPr>
          <w:szCs w:val="20"/>
        </w:rPr>
        <w:t xml:space="preserve">, the </w:t>
      </w:r>
      <w:r w:rsidR="00964BE7" w:rsidRPr="00AE11EE">
        <w:rPr>
          <w:rFonts w:cs="Arial"/>
          <w:szCs w:val="20"/>
        </w:rPr>
        <w:t>authorisation may not contain all data elements required in the system (</w:t>
      </w:r>
      <w:r w:rsidR="00190DBA" w:rsidRPr="00AE11EE">
        <w:rPr>
          <w:rFonts w:cs="Arial"/>
          <w:szCs w:val="20"/>
        </w:rPr>
        <w:t>as per Art. 2(4) IA</w:t>
      </w:r>
      <w:r w:rsidR="00964BE7" w:rsidRPr="00AE11EE">
        <w:rPr>
          <w:rFonts w:cs="Arial"/>
          <w:szCs w:val="20"/>
        </w:rPr>
        <w:t>). In this case, the customs authorities need to request the missing information to the trader before introducing it in the system. All authorisations will be encoded in the system (if still active).</w:t>
      </w:r>
    </w:p>
    <w:p w14:paraId="318FD4D2" w14:textId="19B3D354" w:rsidR="00740B6D" w:rsidRPr="00190DBA" w:rsidRDefault="00740B6D" w:rsidP="00CF0C93"/>
    <w:sectPr w:rsidR="00740B6D" w:rsidRPr="00190DBA" w:rsidSect="0056695E">
      <w:headerReference w:type="default" r:id="rId30"/>
      <w:footerReference w:type="default" r:id="rId31"/>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F80E30" w14:textId="77777777" w:rsidR="00D54675" w:rsidRDefault="00D54675">
      <w:r>
        <w:separator/>
      </w:r>
    </w:p>
  </w:endnote>
  <w:endnote w:type="continuationSeparator" w:id="0">
    <w:p w14:paraId="4D2C3438" w14:textId="77777777" w:rsidR="00D54675" w:rsidRDefault="00D54675">
      <w:r>
        <w:continuationSeparator/>
      </w:r>
    </w:p>
  </w:endnote>
  <w:endnote w:type="continuationNotice" w:id="1">
    <w:p w14:paraId="1F3D9511" w14:textId="77777777" w:rsidR="00D54675" w:rsidRDefault="00D546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OE- Roman">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3865985"/>
      <w:docPartObj>
        <w:docPartGallery w:val="Page Numbers (Bottom of Page)"/>
        <w:docPartUnique/>
      </w:docPartObj>
    </w:sdtPr>
    <w:sdtEndPr>
      <w:rPr>
        <w:noProof/>
      </w:rPr>
    </w:sdtEndPr>
    <w:sdtContent>
      <w:p w14:paraId="76DA6679" w14:textId="68977EF7" w:rsidR="00D54675" w:rsidRDefault="00D54675">
        <w:pPr>
          <w:pStyle w:val="Footer"/>
          <w:jc w:val="center"/>
        </w:pPr>
        <w:r>
          <w:fldChar w:fldCharType="begin"/>
        </w:r>
        <w:r>
          <w:instrText xml:space="preserve"> PAGE   \* MERGEFORMAT </w:instrText>
        </w:r>
        <w:r>
          <w:fldChar w:fldCharType="separate"/>
        </w:r>
        <w:r w:rsidR="005B70F8">
          <w:rPr>
            <w:noProof/>
          </w:rPr>
          <w:t>1</w:t>
        </w:r>
        <w:r>
          <w:rPr>
            <w:noProof/>
          </w:rPr>
          <w:fldChar w:fldCharType="end"/>
        </w:r>
      </w:p>
    </w:sdtContent>
  </w:sdt>
  <w:p w14:paraId="34865883" w14:textId="77777777" w:rsidR="00D54675" w:rsidRDefault="00D546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6B6F96" w14:textId="77777777" w:rsidR="00D54675" w:rsidRDefault="00D54675">
      <w:r>
        <w:separator/>
      </w:r>
    </w:p>
  </w:footnote>
  <w:footnote w:type="continuationSeparator" w:id="0">
    <w:p w14:paraId="123EB5E0" w14:textId="77777777" w:rsidR="00D54675" w:rsidRDefault="00D54675">
      <w:r>
        <w:continuationSeparator/>
      </w:r>
    </w:p>
  </w:footnote>
  <w:footnote w:type="continuationNotice" w:id="1">
    <w:p w14:paraId="05E54BDC" w14:textId="77777777" w:rsidR="00D54675" w:rsidRDefault="00D54675">
      <w:pPr>
        <w:spacing w:after="0"/>
      </w:pPr>
    </w:p>
  </w:footnote>
  <w:footnote w:id="2">
    <w:p w14:paraId="0708B817" w14:textId="3644B836" w:rsidR="00D54675" w:rsidRPr="003715A7" w:rsidRDefault="00D54675" w:rsidP="00FF71F2">
      <w:pPr>
        <w:pStyle w:val="FootnoteText"/>
      </w:pPr>
      <w:r>
        <w:rPr>
          <w:rStyle w:val="FootnoteReference"/>
        </w:rPr>
        <w:footnoteRef/>
      </w:r>
      <w:r>
        <w:t xml:space="preserve"> The CCN2 role name can be obtained by concatenating “CCN2.Role.CDMS.” with the CDMS role name stylised as Camel case. For example, the CCN2 equivalent of CDMS role named “Accept Customs Application” is “CCN2.Role.CDMS.AcceptCustomsApplication”.</w:t>
      </w:r>
    </w:p>
  </w:footnote>
  <w:footnote w:id="3">
    <w:p w14:paraId="395EB323" w14:textId="4F693CCD" w:rsidR="00D54675" w:rsidRPr="006D4191" w:rsidRDefault="00D54675">
      <w:pPr>
        <w:pStyle w:val="FootnoteText"/>
        <w:rPr>
          <w:b/>
        </w:rPr>
      </w:pPr>
      <w:r w:rsidRPr="006D4191">
        <w:rPr>
          <w:rStyle w:val="FootnoteReference"/>
          <w:b/>
        </w:rPr>
        <w:footnoteRef/>
      </w:r>
      <w:r>
        <w:t xml:space="preserve"> </w:t>
      </w:r>
      <w:r w:rsidRPr="006D4191">
        <w:t>also known as “Standard Process”</w:t>
      </w:r>
      <w:r>
        <w:t xml:space="preserve"> applications, notably in the business processes referred to in section </w:t>
      </w:r>
      <w:r>
        <w:fldChar w:fldCharType="begin"/>
      </w:r>
      <w:r>
        <w:instrText xml:space="preserve"> REF _Ref484095787 \r \h </w:instrText>
      </w:r>
      <w:r>
        <w:fldChar w:fldCharType="separate"/>
      </w:r>
      <w:r w:rsidR="00C54033">
        <w:t>1.1.3</w:t>
      </w:r>
      <w:r>
        <w:fldChar w:fldCharType="end"/>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4B0BFD" w14:textId="77777777" w:rsidR="00D54675" w:rsidRPr="00D6659F" w:rsidRDefault="00D54675" w:rsidP="009A5DA5">
    <w:pPr>
      <w:pStyle w:val="Header"/>
    </w:pPr>
  </w:p>
  <w:p w14:paraId="1317932C" w14:textId="77777777" w:rsidR="00D54675" w:rsidRPr="008C7CBE" w:rsidRDefault="00D54675" w:rsidP="009A5DA5">
    <w:pPr>
      <w:pStyle w:val="Header"/>
    </w:pPr>
  </w:p>
  <w:p w14:paraId="0A75C38C" w14:textId="77777777" w:rsidR="00D54675" w:rsidRPr="009A5DA5" w:rsidRDefault="00D54675" w:rsidP="009A5DA5">
    <w:pPr>
      <w:pStyle w:val="Header"/>
    </w:pPr>
  </w:p>
  <w:p w14:paraId="62DB8D0D" w14:textId="77777777" w:rsidR="00D54675" w:rsidRDefault="00D5467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2F75E92"/>
    <w:multiLevelType w:val="multilevel"/>
    <w:tmpl w:val="B666FD9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004"/>
        </w:tabs>
        <w:ind w:left="1004"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5080D2F"/>
    <w:multiLevelType w:val="hybridMultilevel"/>
    <w:tmpl w:val="92820BA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3CC7A49"/>
    <w:multiLevelType w:val="multilevel"/>
    <w:tmpl w:val="2700AFA8"/>
    <w:lvl w:ilvl="0">
      <w:start w:val="1"/>
      <w:numFmt w:val="bullet"/>
      <w:lvlText w:val=""/>
      <w:lvlJc w:val="left"/>
      <w:pPr>
        <w:tabs>
          <w:tab w:val="num" w:pos="644"/>
        </w:tabs>
        <w:ind w:left="644" w:hanging="360"/>
      </w:pPr>
      <w:rPr>
        <w:rFonts w:ascii="Symbol" w:hAnsi="Symbol" w:hint="default"/>
        <w:sz w:val="20"/>
      </w:rPr>
    </w:lvl>
    <w:lvl w:ilvl="1">
      <w:start w:val="1"/>
      <w:numFmt w:val="bullet"/>
      <w:lvlText w:val="o"/>
      <w:lvlJc w:val="left"/>
      <w:pPr>
        <w:tabs>
          <w:tab w:val="num" w:pos="1364"/>
        </w:tabs>
        <w:ind w:left="1364" w:hanging="360"/>
      </w:pPr>
      <w:rPr>
        <w:rFonts w:ascii="Courier New" w:hAnsi="Courier New" w:cs="Times New Roman" w:hint="default"/>
        <w:sz w:val="20"/>
      </w:rPr>
    </w:lvl>
    <w:lvl w:ilvl="2">
      <w:start w:val="1"/>
      <w:numFmt w:val="bullet"/>
      <w:lvlText w:val=""/>
      <w:lvlJc w:val="left"/>
      <w:pPr>
        <w:tabs>
          <w:tab w:val="num" w:pos="2084"/>
        </w:tabs>
        <w:ind w:left="2084" w:hanging="360"/>
      </w:pPr>
      <w:rPr>
        <w:rFonts w:ascii="Wingdings" w:hAnsi="Wingdings" w:hint="default"/>
        <w:sz w:val="20"/>
      </w:rPr>
    </w:lvl>
    <w:lvl w:ilvl="3">
      <w:start w:val="1"/>
      <w:numFmt w:val="bullet"/>
      <w:lvlText w:val=""/>
      <w:lvlJc w:val="left"/>
      <w:pPr>
        <w:tabs>
          <w:tab w:val="num" w:pos="2804"/>
        </w:tabs>
        <w:ind w:left="2804" w:hanging="360"/>
      </w:pPr>
      <w:rPr>
        <w:rFonts w:ascii="Symbol" w:hAnsi="Symbol" w:hint="default"/>
        <w:sz w:val="20"/>
      </w:rPr>
    </w:lvl>
    <w:lvl w:ilvl="4">
      <w:start w:val="1"/>
      <w:numFmt w:val="bullet"/>
      <w:lvlText w:val=""/>
      <w:lvlJc w:val="left"/>
      <w:pPr>
        <w:tabs>
          <w:tab w:val="num" w:pos="3524"/>
        </w:tabs>
        <w:ind w:left="3524" w:hanging="360"/>
      </w:pPr>
      <w:rPr>
        <w:rFonts w:ascii="Symbol" w:hAnsi="Symbol" w:hint="default"/>
        <w:sz w:val="20"/>
      </w:rPr>
    </w:lvl>
    <w:lvl w:ilvl="5">
      <w:start w:val="1"/>
      <w:numFmt w:val="bullet"/>
      <w:lvlText w:val=""/>
      <w:lvlJc w:val="left"/>
      <w:pPr>
        <w:tabs>
          <w:tab w:val="num" w:pos="4244"/>
        </w:tabs>
        <w:ind w:left="4244" w:hanging="360"/>
      </w:pPr>
      <w:rPr>
        <w:rFonts w:ascii="Symbol" w:hAnsi="Symbol" w:hint="default"/>
        <w:sz w:val="20"/>
      </w:rPr>
    </w:lvl>
    <w:lvl w:ilvl="6">
      <w:start w:val="1"/>
      <w:numFmt w:val="bullet"/>
      <w:lvlText w:val=""/>
      <w:lvlJc w:val="left"/>
      <w:pPr>
        <w:tabs>
          <w:tab w:val="num" w:pos="4964"/>
        </w:tabs>
        <w:ind w:left="4964" w:hanging="360"/>
      </w:pPr>
      <w:rPr>
        <w:rFonts w:ascii="Symbol" w:hAnsi="Symbol" w:hint="default"/>
        <w:sz w:val="20"/>
      </w:rPr>
    </w:lvl>
    <w:lvl w:ilvl="7">
      <w:start w:val="1"/>
      <w:numFmt w:val="bullet"/>
      <w:lvlText w:val=""/>
      <w:lvlJc w:val="left"/>
      <w:pPr>
        <w:tabs>
          <w:tab w:val="num" w:pos="5684"/>
        </w:tabs>
        <w:ind w:left="5684" w:hanging="360"/>
      </w:pPr>
      <w:rPr>
        <w:rFonts w:ascii="Symbol" w:hAnsi="Symbol" w:hint="default"/>
        <w:sz w:val="20"/>
      </w:rPr>
    </w:lvl>
    <w:lvl w:ilvl="8">
      <w:start w:val="1"/>
      <w:numFmt w:val="bullet"/>
      <w:lvlText w:val=""/>
      <w:lvlJc w:val="left"/>
      <w:pPr>
        <w:tabs>
          <w:tab w:val="num" w:pos="6404"/>
        </w:tabs>
        <w:ind w:left="6404" w:hanging="360"/>
      </w:pPr>
      <w:rPr>
        <w:rFonts w:ascii="Symbol" w:hAnsi="Symbol" w:hint="default"/>
        <w:sz w:val="20"/>
      </w:rPr>
    </w:lvl>
  </w:abstractNum>
  <w:abstractNum w:abstractNumId="17">
    <w:nsid w:val="23FE0E63"/>
    <w:multiLevelType w:val="hybridMultilevel"/>
    <w:tmpl w:val="1E9237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2A750BEF"/>
    <w:multiLevelType w:val="hybridMultilevel"/>
    <w:tmpl w:val="614E6300"/>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D571D9F"/>
    <w:multiLevelType w:val="hybridMultilevel"/>
    <w:tmpl w:val="C79E9F22"/>
    <w:lvl w:ilvl="0" w:tplc="57A23F96">
      <w:start w:val="1"/>
      <w:numFmt w:val="decimal"/>
      <w:lvlText w:val="%1"/>
      <w:lvlJc w:val="left"/>
      <w:pPr>
        <w:ind w:left="1446" w:hanging="870"/>
      </w:pPr>
      <w:rPr>
        <w:rFonts w:hint="default"/>
      </w:rPr>
    </w:lvl>
    <w:lvl w:ilvl="1" w:tplc="08090019" w:tentative="1">
      <w:start w:val="1"/>
      <w:numFmt w:val="lowerLetter"/>
      <w:lvlText w:val="%2."/>
      <w:lvlJc w:val="left"/>
      <w:pPr>
        <w:ind w:left="1656" w:hanging="360"/>
      </w:pPr>
    </w:lvl>
    <w:lvl w:ilvl="2" w:tplc="0809001B" w:tentative="1">
      <w:start w:val="1"/>
      <w:numFmt w:val="lowerRoman"/>
      <w:lvlText w:val="%3."/>
      <w:lvlJc w:val="right"/>
      <w:pPr>
        <w:ind w:left="2376" w:hanging="180"/>
      </w:pPr>
    </w:lvl>
    <w:lvl w:ilvl="3" w:tplc="0809000F" w:tentative="1">
      <w:start w:val="1"/>
      <w:numFmt w:val="decimal"/>
      <w:lvlText w:val="%4."/>
      <w:lvlJc w:val="left"/>
      <w:pPr>
        <w:ind w:left="3096" w:hanging="360"/>
      </w:pPr>
    </w:lvl>
    <w:lvl w:ilvl="4" w:tplc="08090019" w:tentative="1">
      <w:start w:val="1"/>
      <w:numFmt w:val="lowerLetter"/>
      <w:lvlText w:val="%5."/>
      <w:lvlJc w:val="left"/>
      <w:pPr>
        <w:ind w:left="3816" w:hanging="360"/>
      </w:pPr>
    </w:lvl>
    <w:lvl w:ilvl="5" w:tplc="0809001B" w:tentative="1">
      <w:start w:val="1"/>
      <w:numFmt w:val="lowerRoman"/>
      <w:lvlText w:val="%6."/>
      <w:lvlJc w:val="right"/>
      <w:pPr>
        <w:ind w:left="4536" w:hanging="180"/>
      </w:pPr>
    </w:lvl>
    <w:lvl w:ilvl="6" w:tplc="0809000F" w:tentative="1">
      <w:start w:val="1"/>
      <w:numFmt w:val="decimal"/>
      <w:lvlText w:val="%7."/>
      <w:lvlJc w:val="left"/>
      <w:pPr>
        <w:ind w:left="5256" w:hanging="360"/>
      </w:pPr>
    </w:lvl>
    <w:lvl w:ilvl="7" w:tplc="08090019" w:tentative="1">
      <w:start w:val="1"/>
      <w:numFmt w:val="lowerLetter"/>
      <w:lvlText w:val="%8."/>
      <w:lvlJc w:val="left"/>
      <w:pPr>
        <w:ind w:left="5976" w:hanging="360"/>
      </w:pPr>
    </w:lvl>
    <w:lvl w:ilvl="8" w:tplc="0809001B" w:tentative="1">
      <w:start w:val="1"/>
      <w:numFmt w:val="lowerRoman"/>
      <w:lvlText w:val="%9."/>
      <w:lvlJc w:val="right"/>
      <w:pPr>
        <w:ind w:left="6696" w:hanging="180"/>
      </w:pPr>
    </w:lvl>
  </w:abstractNum>
  <w:abstractNum w:abstractNumId="23">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5">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CE71F44"/>
    <w:multiLevelType w:val="hybridMultilevel"/>
    <w:tmpl w:val="72ACA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3E9C2650"/>
    <w:multiLevelType w:val="hybridMultilevel"/>
    <w:tmpl w:val="AC384DAE"/>
    <w:lvl w:ilvl="0" w:tplc="A8BCD366">
      <w:start w:val="1"/>
      <w:numFmt w:val="bullet"/>
      <w:lvlText w:val=""/>
      <w:lvlJc w:val="left"/>
      <w:pPr>
        <w:ind w:left="420" w:hanging="360"/>
      </w:pPr>
      <w:rPr>
        <w:rFonts w:ascii="Symbol" w:eastAsia="Times New Roman" w:hAnsi="Symbol" w:cs="Times New Roman"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30">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32">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4413489F"/>
    <w:multiLevelType w:val="hybridMultilevel"/>
    <w:tmpl w:val="9E9EA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481D5723"/>
    <w:multiLevelType w:val="hybridMultilevel"/>
    <w:tmpl w:val="205478C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5074387F"/>
    <w:multiLevelType w:val="hybridMultilevel"/>
    <w:tmpl w:val="5E428E14"/>
    <w:lvl w:ilvl="0" w:tplc="42285354">
      <w:start w:val="1"/>
      <w:numFmt w:val="bullet"/>
      <w:lvlText w:val="o"/>
      <w:lvlJc w:val="left"/>
      <w:pPr>
        <w:tabs>
          <w:tab w:val="num" w:pos="720"/>
        </w:tabs>
        <w:ind w:left="720" w:hanging="360"/>
      </w:pPr>
      <w:rPr>
        <w:rFonts w:ascii="Courier New" w:hAnsi="Courier New" w:hint="default"/>
      </w:rPr>
    </w:lvl>
    <w:lvl w:ilvl="1" w:tplc="42866848" w:tentative="1">
      <w:start w:val="1"/>
      <w:numFmt w:val="bullet"/>
      <w:lvlText w:val="o"/>
      <w:lvlJc w:val="left"/>
      <w:pPr>
        <w:tabs>
          <w:tab w:val="num" w:pos="1440"/>
        </w:tabs>
        <w:ind w:left="1440" w:hanging="360"/>
      </w:pPr>
      <w:rPr>
        <w:rFonts w:ascii="Courier New" w:hAnsi="Courier New" w:hint="default"/>
      </w:rPr>
    </w:lvl>
    <w:lvl w:ilvl="2" w:tplc="15DCE786">
      <w:start w:val="1"/>
      <w:numFmt w:val="bullet"/>
      <w:lvlText w:val="o"/>
      <w:lvlJc w:val="left"/>
      <w:pPr>
        <w:tabs>
          <w:tab w:val="num" w:pos="2160"/>
        </w:tabs>
        <w:ind w:left="2160" w:hanging="360"/>
      </w:pPr>
      <w:rPr>
        <w:rFonts w:ascii="Courier New" w:hAnsi="Courier New" w:hint="default"/>
      </w:rPr>
    </w:lvl>
    <w:lvl w:ilvl="3" w:tplc="95B0F8F0" w:tentative="1">
      <w:start w:val="1"/>
      <w:numFmt w:val="bullet"/>
      <w:lvlText w:val="o"/>
      <w:lvlJc w:val="left"/>
      <w:pPr>
        <w:tabs>
          <w:tab w:val="num" w:pos="2880"/>
        </w:tabs>
        <w:ind w:left="2880" w:hanging="360"/>
      </w:pPr>
      <w:rPr>
        <w:rFonts w:ascii="Courier New" w:hAnsi="Courier New" w:hint="default"/>
      </w:rPr>
    </w:lvl>
    <w:lvl w:ilvl="4" w:tplc="96C69A46" w:tentative="1">
      <w:start w:val="1"/>
      <w:numFmt w:val="bullet"/>
      <w:lvlText w:val="o"/>
      <w:lvlJc w:val="left"/>
      <w:pPr>
        <w:tabs>
          <w:tab w:val="num" w:pos="3600"/>
        </w:tabs>
        <w:ind w:left="3600" w:hanging="360"/>
      </w:pPr>
      <w:rPr>
        <w:rFonts w:ascii="Courier New" w:hAnsi="Courier New" w:hint="default"/>
      </w:rPr>
    </w:lvl>
    <w:lvl w:ilvl="5" w:tplc="1C2C0582" w:tentative="1">
      <w:start w:val="1"/>
      <w:numFmt w:val="bullet"/>
      <w:lvlText w:val="o"/>
      <w:lvlJc w:val="left"/>
      <w:pPr>
        <w:tabs>
          <w:tab w:val="num" w:pos="4320"/>
        </w:tabs>
        <w:ind w:left="4320" w:hanging="360"/>
      </w:pPr>
      <w:rPr>
        <w:rFonts w:ascii="Courier New" w:hAnsi="Courier New" w:hint="default"/>
      </w:rPr>
    </w:lvl>
    <w:lvl w:ilvl="6" w:tplc="A9E8D79E" w:tentative="1">
      <w:start w:val="1"/>
      <w:numFmt w:val="bullet"/>
      <w:lvlText w:val="o"/>
      <w:lvlJc w:val="left"/>
      <w:pPr>
        <w:tabs>
          <w:tab w:val="num" w:pos="5040"/>
        </w:tabs>
        <w:ind w:left="5040" w:hanging="360"/>
      </w:pPr>
      <w:rPr>
        <w:rFonts w:ascii="Courier New" w:hAnsi="Courier New" w:hint="default"/>
      </w:rPr>
    </w:lvl>
    <w:lvl w:ilvl="7" w:tplc="42D6960A" w:tentative="1">
      <w:start w:val="1"/>
      <w:numFmt w:val="bullet"/>
      <w:lvlText w:val="o"/>
      <w:lvlJc w:val="left"/>
      <w:pPr>
        <w:tabs>
          <w:tab w:val="num" w:pos="5760"/>
        </w:tabs>
        <w:ind w:left="5760" w:hanging="360"/>
      </w:pPr>
      <w:rPr>
        <w:rFonts w:ascii="Courier New" w:hAnsi="Courier New" w:hint="default"/>
      </w:rPr>
    </w:lvl>
    <w:lvl w:ilvl="8" w:tplc="68841C48" w:tentative="1">
      <w:start w:val="1"/>
      <w:numFmt w:val="bullet"/>
      <w:lvlText w:val="o"/>
      <w:lvlJc w:val="left"/>
      <w:pPr>
        <w:tabs>
          <w:tab w:val="num" w:pos="6480"/>
        </w:tabs>
        <w:ind w:left="6480" w:hanging="360"/>
      </w:pPr>
      <w:rPr>
        <w:rFonts w:ascii="Courier New" w:hAnsi="Courier New" w:hint="default"/>
      </w:rPr>
    </w:lvl>
  </w:abstractNum>
  <w:abstractNum w:abstractNumId="39">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42">
    <w:nsid w:val="55E7543C"/>
    <w:multiLevelType w:val="hybridMultilevel"/>
    <w:tmpl w:val="81A660BA"/>
    <w:lvl w:ilvl="0" w:tplc="D69EE966">
      <w:start w:val="1"/>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8">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71435EA7"/>
    <w:multiLevelType w:val="hybridMultilevel"/>
    <w:tmpl w:val="89AE6996"/>
    <w:lvl w:ilvl="0" w:tplc="F0AEFFB0">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40001CF"/>
    <w:multiLevelType w:val="hybridMultilevel"/>
    <w:tmpl w:val="18B2BB48"/>
    <w:lvl w:ilvl="0" w:tplc="08090001">
      <w:start w:val="1"/>
      <w:numFmt w:val="bullet"/>
      <w:lvlText w:val=""/>
      <w:lvlJc w:val="left"/>
      <w:pPr>
        <w:ind w:left="900" w:hanging="360"/>
      </w:pPr>
      <w:rPr>
        <w:rFonts w:ascii="Symbol" w:hAnsi="Symbol"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51">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53">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7EB36FBD"/>
    <w:multiLevelType w:val="hybridMultilevel"/>
    <w:tmpl w:val="01020F20"/>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num w:numId="1">
    <w:abstractNumId w:val="2"/>
  </w:num>
  <w:num w:numId="2">
    <w:abstractNumId w:val="4"/>
  </w:num>
  <w:num w:numId="3">
    <w:abstractNumId w:val="9"/>
  </w:num>
  <w:num w:numId="4">
    <w:abstractNumId w:val="0"/>
  </w:num>
  <w:num w:numId="5">
    <w:abstractNumId w:val="20"/>
  </w:num>
  <w:num w:numId="6">
    <w:abstractNumId w:val="1"/>
  </w:num>
  <w:num w:numId="7">
    <w:abstractNumId w:val="3"/>
  </w:num>
  <w:num w:numId="8">
    <w:abstractNumId w:val="47"/>
  </w:num>
  <w:num w:numId="9">
    <w:abstractNumId w:val="39"/>
  </w:num>
  <w:num w:numId="10">
    <w:abstractNumId w:val="36"/>
  </w:num>
  <w:num w:numId="11">
    <w:abstractNumId w:val="25"/>
  </w:num>
  <w:num w:numId="12">
    <w:abstractNumId w:val="44"/>
  </w:num>
  <w:num w:numId="13">
    <w:abstractNumId w:val="23"/>
  </w:num>
  <w:num w:numId="14">
    <w:abstractNumId w:val="13"/>
  </w:num>
  <w:num w:numId="15">
    <w:abstractNumId w:val="19"/>
  </w:num>
  <w:num w:numId="16">
    <w:abstractNumId w:val="5"/>
  </w:num>
  <w:num w:numId="17">
    <w:abstractNumId w:val="14"/>
  </w:num>
  <w:num w:numId="18">
    <w:abstractNumId w:val="31"/>
  </w:num>
  <w:num w:numId="19">
    <w:abstractNumId w:val="53"/>
  </w:num>
  <w:num w:numId="20">
    <w:abstractNumId w:val="15"/>
  </w:num>
  <w:num w:numId="21">
    <w:abstractNumId w:val="46"/>
  </w:num>
  <w:num w:numId="22">
    <w:abstractNumId w:val="30"/>
  </w:num>
  <w:num w:numId="23">
    <w:abstractNumId w:val="43"/>
  </w:num>
  <w:num w:numId="24">
    <w:abstractNumId w:val="32"/>
  </w:num>
  <w:num w:numId="25">
    <w:abstractNumId w:val="40"/>
  </w:num>
  <w:num w:numId="26">
    <w:abstractNumId w:val="48"/>
  </w:num>
  <w:num w:numId="27">
    <w:abstractNumId w:val="37"/>
  </w:num>
  <w:num w:numId="28">
    <w:abstractNumId w:val="7"/>
  </w:num>
  <w:num w:numId="29">
    <w:abstractNumId w:val="12"/>
  </w:num>
  <w:num w:numId="30">
    <w:abstractNumId w:val="41"/>
  </w:num>
  <w:num w:numId="31">
    <w:abstractNumId w:val="51"/>
  </w:num>
  <w:num w:numId="32">
    <w:abstractNumId w:val="52"/>
  </w:num>
  <w:num w:numId="33">
    <w:abstractNumId w:val="18"/>
  </w:num>
  <w:num w:numId="34">
    <w:abstractNumId w:val="24"/>
  </w:num>
  <w:num w:numId="35">
    <w:abstractNumId w:val="26"/>
  </w:num>
  <w:num w:numId="36">
    <w:abstractNumId w:val="27"/>
  </w:num>
  <w:num w:numId="37">
    <w:abstractNumId w:val="11"/>
  </w:num>
  <w:num w:numId="38">
    <w:abstractNumId w:val="8"/>
  </w:num>
  <w:num w:numId="39">
    <w:abstractNumId w:val="35"/>
  </w:num>
  <w:num w:numId="40">
    <w:abstractNumId w:val="45"/>
  </w:num>
  <w:num w:numId="41">
    <w:abstractNumId w:val="6"/>
  </w:num>
  <w:num w:numId="42">
    <w:abstractNumId w:val="21"/>
  </w:num>
  <w:num w:numId="43">
    <w:abstractNumId w:val="29"/>
  </w:num>
  <w:num w:numId="44">
    <w:abstractNumId w:val="34"/>
  </w:num>
  <w:num w:numId="45">
    <w:abstractNumId w:val="49"/>
  </w:num>
  <w:num w:numId="46">
    <w:abstractNumId w:val="10"/>
  </w:num>
  <w:num w:numId="47">
    <w:abstractNumId w:val="50"/>
  </w:num>
  <w:num w:numId="48">
    <w:abstractNumId w:val="17"/>
  </w:num>
  <w:num w:numId="49">
    <w:abstractNumId w:val="42"/>
  </w:num>
  <w:num w:numId="50">
    <w:abstractNumId w:val="28"/>
  </w:num>
  <w:num w:numId="51">
    <w:abstractNumId w:val="33"/>
  </w:num>
  <w:num w:numId="52">
    <w:abstractNumId w:val="54"/>
  </w:num>
  <w:num w:numId="53">
    <w:abstractNumId w:val="22"/>
  </w:num>
  <w:num w:numId="54">
    <w:abstractNumId w:val="16"/>
  </w:num>
  <w:num w:numId="55">
    <w:abstractNumId w:val="3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2529">
      <o:colormru v:ext="edit" colors="#f5f5f5,#e0e0e0,#cdcdcd,#aeaeae"/>
    </o:shapedefaults>
  </w:hdrShapeDefaults>
  <w:footnotePr>
    <w:footnote w:id="-1"/>
    <w:footnote w:id="0"/>
    <w:footnote w:id="1"/>
  </w:footnotePr>
  <w:endnotePr>
    <w:endnote w:id="-1"/>
    <w:endnote w:id="0"/>
    <w:endnote w:id="1"/>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28D"/>
    <w:rsid w:val="0000435C"/>
    <w:rsid w:val="000043B4"/>
    <w:rsid w:val="00004C4B"/>
    <w:rsid w:val="00004DF6"/>
    <w:rsid w:val="00005551"/>
    <w:rsid w:val="00005576"/>
    <w:rsid w:val="00005756"/>
    <w:rsid w:val="00005FF7"/>
    <w:rsid w:val="00006220"/>
    <w:rsid w:val="00007190"/>
    <w:rsid w:val="000072E9"/>
    <w:rsid w:val="00007B45"/>
    <w:rsid w:val="00007C08"/>
    <w:rsid w:val="00007C0E"/>
    <w:rsid w:val="000116F9"/>
    <w:rsid w:val="00011A55"/>
    <w:rsid w:val="00011C0C"/>
    <w:rsid w:val="000122E1"/>
    <w:rsid w:val="00012DED"/>
    <w:rsid w:val="0001348C"/>
    <w:rsid w:val="00014198"/>
    <w:rsid w:val="0001486E"/>
    <w:rsid w:val="0001486F"/>
    <w:rsid w:val="00014B78"/>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30C6"/>
    <w:rsid w:val="000336F6"/>
    <w:rsid w:val="000339D7"/>
    <w:rsid w:val="000339E0"/>
    <w:rsid w:val="00034073"/>
    <w:rsid w:val="0003441E"/>
    <w:rsid w:val="0003442E"/>
    <w:rsid w:val="00034E65"/>
    <w:rsid w:val="00034F2C"/>
    <w:rsid w:val="0003504F"/>
    <w:rsid w:val="00035366"/>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8D3"/>
    <w:rsid w:val="00044A51"/>
    <w:rsid w:val="00044D09"/>
    <w:rsid w:val="00045093"/>
    <w:rsid w:val="000450C5"/>
    <w:rsid w:val="000453F7"/>
    <w:rsid w:val="00045F0C"/>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7C8"/>
    <w:rsid w:val="00055D95"/>
    <w:rsid w:val="00055F44"/>
    <w:rsid w:val="00056499"/>
    <w:rsid w:val="00057992"/>
    <w:rsid w:val="00057CCF"/>
    <w:rsid w:val="00057DA8"/>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5F26"/>
    <w:rsid w:val="000662A1"/>
    <w:rsid w:val="00066659"/>
    <w:rsid w:val="00066716"/>
    <w:rsid w:val="00066BF4"/>
    <w:rsid w:val="00066E0F"/>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28"/>
    <w:rsid w:val="00076B5F"/>
    <w:rsid w:val="00076D0C"/>
    <w:rsid w:val="00080728"/>
    <w:rsid w:val="00080DD2"/>
    <w:rsid w:val="00081E04"/>
    <w:rsid w:val="000826EE"/>
    <w:rsid w:val="0008288C"/>
    <w:rsid w:val="00082894"/>
    <w:rsid w:val="000832D0"/>
    <w:rsid w:val="0008387E"/>
    <w:rsid w:val="00083BCA"/>
    <w:rsid w:val="00083BF3"/>
    <w:rsid w:val="00083DCA"/>
    <w:rsid w:val="00083E1D"/>
    <w:rsid w:val="000846E7"/>
    <w:rsid w:val="00084A17"/>
    <w:rsid w:val="000852B0"/>
    <w:rsid w:val="000859B4"/>
    <w:rsid w:val="00085A23"/>
    <w:rsid w:val="00085F1E"/>
    <w:rsid w:val="000863D1"/>
    <w:rsid w:val="00086BA6"/>
    <w:rsid w:val="00086ECD"/>
    <w:rsid w:val="00087139"/>
    <w:rsid w:val="00087273"/>
    <w:rsid w:val="00087B8F"/>
    <w:rsid w:val="00087E41"/>
    <w:rsid w:val="00090996"/>
    <w:rsid w:val="00090D54"/>
    <w:rsid w:val="00090DE0"/>
    <w:rsid w:val="00090E0B"/>
    <w:rsid w:val="00090EF0"/>
    <w:rsid w:val="0009134D"/>
    <w:rsid w:val="00092297"/>
    <w:rsid w:val="00092340"/>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B0B"/>
    <w:rsid w:val="000A2FE2"/>
    <w:rsid w:val="000A442F"/>
    <w:rsid w:val="000A4BAF"/>
    <w:rsid w:val="000A4C6C"/>
    <w:rsid w:val="000A59DE"/>
    <w:rsid w:val="000A5AB4"/>
    <w:rsid w:val="000A62A0"/>
    <w:rsid w:val="000A6840"/>
    <w:rsid w:val="000A686D"/>
    <w:rsid w:val="000A6FB4"/>
    <w:rsid w:val="000A6FDB"/>
    <w:rsid w:val="000A7320"/>
    <w:rsid w:val="000A7ADF"/>
    <w:rsid w:val="000A7B57"/>
    <w:rsid w:val="000B0DF9"/>
    <w:rsid w:val="000B1C52"/>
    <w:rsid w:val="000B294A"/>
    <w:rsid w:val="000B2BFC"/>
    <w:rsid w:val="000B3143"/>
    <w:rsid w:val="000B3999"/>
    <w:rsid w:val="000B3C17"/>
    <w:rsid w:val="000B3D62"/>
    <w:rsid w:val="000B3E72"/>
    <w:rsid w:val="000B3ED3"/>
    <w:rsid w:val="000B4E3B"/>
    <w:rsid w:val="000B50C3"/>
    <w:rsid w:val="000B5152"/>
    <w:rsid w:val="000B53B6"/>
    <w:rsid w:val="000B563D"/>
    <w:rsid w:val="000B5CA3"/>
    <w:rsid w:val="000B658A"/>
    <w:rsid w:val="000B74FC"/>
    <w:rsid w:val="000B761B"/>
    <w:rsid w:val="000B7D12"/>
    <w:rsid w:val="000C0114"/>
    <w:rsid w:val="000C0246"/>
    <w:rsid w:val="000C0835"/>
    <w:rsid w:val="000C09F0"/>
    <w:rsid w:val="000C1CEC"/>
    <w:rsid w:val="000C287C"/>
    <w:rsid w:val="000C2EC8"/>
    <w:rsid w:val="000C413C"/>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D7BB2"/>
    <w:rsid w:val="000E01BB"/>
    <w:rsid w:val="000E0247"/>
    <w:rsid w:val="000E0DC7"/>
    <w:rsid w:val="000E10A8"/>
    <w:rsid w:val="000E11D9"/>
    <w:rsid w:val="000E2162"/>
    <w:rsid w:val="000E2425"/>
    <w:rsid w:val="000E2444"/>
    <w:rsid w:val="000E2B06"/>
    <w:rsid w:val="000E3310"/>
    <w:rsid w:val="000E3EF9"/>
    <w:rsid w:val="000E4544"/>
    <w:rsid w:val="000E4B54"/>
    <w:rsid w:val="000E5096"/>
    <w:rsid w:val="000E5B6B"/>
    <w:rsid w:val="000E64B4"/>
    <w:rsid w:val="000E6629"/>
    <w:rsid w:val="000E6C0B"/>
    <w:rsid w:val="000E6D89"/>
    <w:rsid w:val="000E6E6D"/>
    <w:rsid w:val="000E6E91"/>
    <w:rsid w:val="000E7581"/>
    <w:rsid w:val="000E7CC4"/>
    <w:rsid w:val="000F0B9B"/>
    <w:rsid w:val="000F160F"/>
    <w:rsid w:val="000F16A3"/>
    <w:rsid w:val="000F1828"/>
    <w:rsid w:val="000F1848"/>
    <w:rsid w:val="000F1CB1"/>
    <w:rsid w:val="000F1D7F"/>
    <w:rsid w:val="000F2023"/>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2C"/>
    <w:rsid w:val="00111DF1"/>
    <w:rsid w:val="00111E6A"/>
    <w:rsid w:val="001120F4"/>
    <w:rsid w:val="001123CC"/>
    <w:rsid w:val="00112DAF"/>
    <w:rsid w:val="00113128"/>
    <w:rsid w:val="00113362"/>
    <w:rsid w:val="00113581"/>
    <w:rsid w:val="00113ACA"/>
    <w:rsid w:val="00113E45"/>
    <w:rsid w:val="00115554"/>
    <w:rsid w:val="00115B66"/>
    <w:rsid w:val="00115FFB"/>
    <w:rsid w:val="0011700E"/>
    <w:rsid w:val="001175C4"/>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19E4"/>
    <w:rsid w:val="001424DE"/>
    <w:rsid w:val="001429CC"/>
    <w:rsid w:val="00142BF4"/>
    <w:rsid w:val="00143DBC"/>
    <w:rsid w:val="0014409A"/>
    <w:rsid w:val="001443AA"/>
    <w:rsid w:val="001449AF"/>
    <w:rsid w:val="00144BDA"/>
    <w:rsid w:val="00144D74"/>
    <w:rsid w:val="0014502E"/>
    <w:rsid w:val="001453DC"/>
    <w:rsid w:val="0014558F"/>
    <w:rsid w:val="00145BB1"/>
    <w:rsid w:val="00145CE8"/>
    <w:rsid w:val="00145E27"/>
    <w:rsid w:val="001465B1"/>
    <w:rsid w:val="001467C7"/>
    <w:rsid w:val="00146BD7"/>
    <w:rsid w:val="00146CA4"/>
    <w:rsid w:val="00147078"/>
    <w:rsid w:val="00147717"/>
    <w:rsid w:val="00147D91"/>
    <w:rsid w:val="0015018C"/>
    <w:rsid w:val="001503C0"/>
    <w:rsid w:val="00150FC9"/>
    <w:rsid w:val="00151176"/>
    <w:rsid w:val="00151343"/>
    <w:rsid w:val="001514D2"/>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C0"/>
    <w:rsid w:val="00171C0D"/>
    <w:rsid w:val="00172DDB"/>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405"/>
    <w:rsid w:val="00180635"/>
    <w:rsid w:val="00180C7C"/>
    <w:rsid w:val="00181553"/>
    <w:rsid w:val="00181CF8"/>
    <w:rsid w:val="00181E9E"/>
    <w:rsid w:val="0018249D"/>
    <w:rsid w:val="001826CC"/>
    <w:rsid w:val="00182D36"/>
    <w:rsid w:val="00183806"/>
    <w:rsid w:val="00183863"/>
    <w:rsid w:val="00183C1D"/>
    <w:rsid w:val="00184411"/>
    <w:rsid w:val="00184785"/>
    <w:rsid w:val="00184AC9"/>
    <w:rsid w:val="0018570A"/>
    <w:rsid w:val="00185A87"/>
    <w:rsid w:val="001862A0"/>
    <w:rsid w:val="00186937"/>
    <w:rsid w:val="00186C84"/>
    <w:rsid w:val="00186E29"/>
    <w:rsid w:val="001873FB"/>
    <w:rsid w:val="001878EC"/>
    <w:rsid w:val="00187E49"/>
    <w:rsid w:val="00187EC1"/>
    <w:rsid w:val="00190259"/>
    <w:rsid w:val="0019027B"/>
    <w:rsid w:val="001902C1"/>
    <w:rsid w:val="001905C7"/>
    <w:rsid w:val="00190AF1"/>
    <w:rsid w:val="00190AFC"/>
    <w:rsid w:val="00190C2F"/>
    <w:rsid w:val="00190DBA"/>
    <w:rsid w:val="0019126D"/>
    <w:rsid w:val="001915F2"/>
    <w:rsid w:val="0019171E"/>
    <w:rsid w:val="00191A55"/>
    <w:rsid w:val="00191E86"/>
    <w:rsid w:val="00191F1D"/>
    <w:rsid w:val="001929AF"/>
    <w:rsid w:val="00192C4D"/>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E84"/>
    <w:rsid w:val="00197778"/>
    <w:rsid w:val="001A00F8"/>
    <w:rsid w:val="001A01D3"/>
    <w:rsid w:val="001A03DF"/>
    <w:rsid w:val="001A083B"/>
    <w:rsid w:val="001A09D5"/>
    <w:rsid w:val="001A0C53"/>
    <w:rsid w:val="001A0DD0"/>
    <w:rsid w:val="001A1804"/>
    <w:rsid w:val="001A21D2"/>
    <w:rsid w:val="001A2276"/>
    <w:rsid w:val="001A2687"/>
    <w:rsid w:val="001A2D35"/>
    <w:rsid w:val="001A3676"/>
    <w:rsid w:val="001A36D8"/>
    <w:rsid w:val="001A3803"/>
    <w:rsid w:val="001A407E"/>
    <w:rsid w:val="001A41C6"/>
    <w:rsid w:val="001A4936"/>
    <w:rsid w:val="001A5614"/>
    <w:rsid w:val="001A5910"/>
    <w:rsid w:val="001A6086"/>
    <w:rsid w:val="001A60B5"/>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4C7"/>
    <w:rsid w:val="001E65B2"/>
    <w:rsid w:val="001E6EBB"/>
    <w:rsid w:val="001F06D4"/>
    <w:rsid w:val="001F1184"/>
    <w:rsid w:val="001F121F"/>
    <w:rsid w:val="001F171B"/>
    <w:rsid w:val="001F1929"/>
    <w:rsid w:val="001F22F4"/>
    <w:rsid w:val="001F23E7"/>
    <w:rsid w:val="001F2F91"/>
    <w:rsid w:val="001F342F"/>
    <w:rsid w:val="001F3633"/>
    <w:rsid w:val="001F38FB"/>
    <w:rsid w:val="001F447D"/>
    <w:rsid w:val="001F4C47"/>
    <w:rsid w:val="001F4CDC"/>
    <w:rsid w:val="001F5039"/>
    <w:rsid w:val="001F5AAD"/>
    <w:rsid w:val="001F77E0"/>
    <w:rsid w:val="001F7E00"/>
    <w:rsid w:val="00200114"/>
    <w:rsid w:val="00200192"/>
    <w:rsid w:val="0020087F"/>
    <w:rsid w:val="00200D5F"/>
    <w:rsid w:val="00200ED1"/>
    <w:rsid w:val="0020169A"/>
    <w:rsid w:val="00201739"/>
    <w:rsid w:val="002017BC"/>
    <w:rsid w:val="002029AA"/>
    <w:rsid w:val="0020316C"/>
    <w:rsid w:val="0020340E"/>
    <w:rsid w:val="00203F5B"/>
    <w:rsid w:val="002046BF"/>
    <w:rsid w:val="0020669A"/>
    <w:rsid w:val="00206896"/>
    <w:rsid w:val="00206D08"/>
    <w:rsid w:val="00206DCC"/>
    <w:rsid w:val="00207477"/>
    <w:rsid w:val="0020762A"/>
    <w:rsid w:val="00207D55"/>
    <w:rsid w:val="00207FC8"/>
    <w:rsid w:val="002108FA"/>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746"/>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5C0"/>
    <w:rsid w:val="00227B65"/>
    <w:rsid w:val="00230125"/>
    <w:rsid w:val="00230BD9"/>
    <w:rsid w:val="00230EB3"/>
    <w:rsid w:val="00230F07"/>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B02"/>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62"/>
    <w:rsid w:val="002656DB"/>
    <w:rsid w:val="00265734"/>
    <w:rsid w:val="00265C24"/>
    <w:rsid w:val="00266495"/>
    <w:rsid w:val="002667BC"/>
    <w:rsid w:val="00266AFE"/>
    <w:rsid w:val="00266FB7"/>
    <w:rsid w:val="002675D9"/>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391"/>
    <w:rsid w:val="002744A6"/>
    <w:rsid w:val="002746A4"/>
    <w:rsid w:val="00275699"/>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3147"/>
    <w:rsid w:val="002836AB"/>
    <w:rsid w:val="00283E38"/>
    <w:rsid w:val="002840A4"/>
    <w:rsid w:val="00285E78"/>
    <w:rsid w:val="00287295"/>
    <w:rsid w:val="0028780A"/>
    <w:rsid w:val="00287875"/>
    <w:rsid w:val="00287F4F"/>
    <w:rsid w:val="002907FD"/>
    <w:rsid w:val="00290C2A"/>
    <w:rsid w:val="00290F10"/>
    <w:rsid w:val="0029132A"/>
    <w:rsid w:val="002919F8"/>
    <w:rsid w:val="00291A33"/>
    <w:rsid w:val="002920C2"/>
    <w:rsid w:val="002923A6"/>
    <w:rsid w:val="00292A70"/>
    <w:rsid w:val="002934F1"/>
    <w:rsid w:val="0029378B"/>
    <w:rsid w:val="0029424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BA"/>
    <w:rsid w:val="002A5299"/>
    <w:rsid w:val="002A5981"/>
    <w:rsid w:val="002A5A12"/>
    <w:rsid w:val="002A5EA4"/>
    <w:rsid w:val="002A6091"/>
    <w:rsid w:val="002A687B"/>
    <w:rsid w:val="002A6E62"/>
    <w:rsid w:val="002A7716"/>
    <w:rsid w:val="002A7D0B"/>
    <w:rsid w:val="002B0127"/>
    <w:rsid w:val="002B0482"/>
    <w:rsid w:val="002B057B"/>
    <w:rsid w:val="002B1C73"/>
    <w:rsid w:val="002B210F"/>
    <w:rsid w:val="002B239C"/>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8C0"/>
    <w:rsid w:val="002B7D6D"/>
    <w:rsid w:val="002B7E9B"/>
    <w:rsid w:val="002C066A"/>
    <w:rsid w:val="002C0C84"/>
    <w:rsid w:val="002C14FD"/>
    <w:rsid w:val="002C16C8"/>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8E7"/>
    <w:rsid w:val="002D3961"/>
    <w:rsid w:val="002D3B0C"/>
    <w:rsid w:val="002D3DEA"/>
    <w:rsid w:val="002D5257"/>
    <w:rsid w:val="002D5478"/>
    <w:rsid w:val="002D5739"/>
    <w:rsid w:val="002D59F1"/>
    <w:rsid w:val="002D5C94"/>
    <w:rsid w:val="002D5E28"/>
    <w:rsid w:val="002D65D1"/>
    <w:rsid w:val="002D6B90"/>
    <w:rsid w:val="002D6C33"/>
    <w:rsid w:val="002E0017"/>
    <w:rsid w:val="002E0046"/>
    <w:rsid w:val="002E06E8"/>
    <w:rsid w:val="002E1B6D"/>
    <w:rsid w:val="002E1FD5"/>
    <w:rsid w:val="002E268C"/>
    <w:rsid w:val="002E296D"/>
    <w:rsid w:val="002E2F33"/>
    <w:rsid w:val="002E2FF9"/>
    <w:rsid w:val="002E3EBF"/>
    <w:rsid w:val="002E3F48"/>
    <w:rsid w:val="002E4032"/>
    <w:rsid w:val="002E4864"/>
    <w:rsid w:val="002E4934"/>
    <w:rsid w:val="002E4AD8"/>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8F3"/>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249"/>
    <w:rsid w:val="003077EE"/>
    <w:rsid w:val="003104A1"/>
    <w:rsid w:val="003104F5"/>
    <w:rsid w:val="00310733"/>
    <w:rsid w:val="0031073A"/>
    <w:rsid w:val="00310A4C"/>
    <w:rsid w:val="0031111B"/>
    <w:rsid w:val="003114A8"/>
    <w:rsid w:val="00311B54"/>
    <w:rsid w:val="00311ED4"/>
    <w:rsid w:val="00312597"/>
    <w:rsid w:val="00312878"/>
    <w:rsid w:val="00313227"/>
    <w:rsid w:val="0031372C"/>
    <w:rsid w:val="00313970"/>
    <w:rsid w:val="00313D6F"/>
    <w:rsid w:val="0031429B"/>
    <w:rsid w:val="00314842"/>
    <w:rsid w:val="00314BE5"/>
    <w:rsid w:val="00314E0D"/>
    <w:rsid w:val="00314EB9"/>
    <w:rsid w:val="00315103"/>
    <w:rsid w:val="003156CB"/>
    <w:rsid w:val="00315AE2"/>
    <w:rsid w:val="00315B51"/>
    <w:rsid w:val="00316651"/>
    <w:rsid w:val="0031693E"/>
    <w:rsid w:val="00316E25"/>
    <w:rsid w:val="00317D7B"/>
    <w:rsid w:val="00317E49"/>
    <w:rsid w:val="00317F50"/>
    <w:rsid w:val="0032025F"/>
    <w:rsid w:val="00320982"/>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5E7E"/>
    <w:rsid w:val="00326180"/>
    <w:rsid w:val="00326AE0"/>
    <w:rsid w:val="0032701E"/>
    <w:rsid w:val="00327306"/>
    <w:rsid w:val="0032769E"/>
    <w:rsid w:val="0033024F"/>
    <w:rsid w:val="00330522"/>
    <w:rsid w:val="00330791"/>
    <w:rsid w:val="00330BFA"/>
    <w:rsid w:val="00330CA2"/>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730"/>
    <w:rsid w:val="003378F3"/>
    <w:rsid w:val="00340013"/>
    <w:rsid w:val="00340095"/>
    <w:rsid w:val="0034062D"/>
    <w:rsid w:val="003406F2"/>
    <w:rsid w:val="0034095A"/>
    <w:rsid w:val="0034281A"/>
    <w:rsid w:val="00342F16"/>
    <w:rsid w:val="00343152"/>
    <w:rsid w:val="00343539"/>
    <w:rsid w:val="00343570"/>
    <w:rsid w:val="0034359D"/>
    <w:rsid w:val="00343A1F"/>
    <w:rsid w:val="00343FDE"/>
    <w:rsid w:val="003440DB"/>
    <w:rsid w:val="003445C0"/>
    <w:rsid w:val="003447AD"/>
    <w:rsid w:val="00344AFC"/>
    <w:rsid w:val="0034537C"/>
    <w:rsid w:val="0034726A"/>
    <w:rsid w:val="003474B6"/>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6F"/>
    <w:rsid w:val="00354B76"/>
    <w:rsid w:val="003551F5"/>
    <w:rsid w:val="003557BF"/>
    <w:rsid w:val="00355985"/>
    <w:rsid w:val="0035623A"/>
    <w:rsid w:val="0035628D"/>
    <w:rsid w:val="003563DD"/>
    <w:rsid w:val="00356DD7"/>
    <w:rsid w:val="00357E63"/>
    <w:rsid w:val="00360610"/>
    <w:rsid w:val="00360CE5"/>
    <w:rsid w:val="00361329"/>
    <w:rsid w:val="00361A66"/>
    <w:rsid w:val="00361AF2"/>
    <w:rsid w:val="00361BED"/>
    <w:rsid w:val="00361E40"/>
    <w:rsid w:val="00361EEA"/>
    <w:rsid w:val="00361FB1"/>
    <w:rsid w:val="0036214E"/>
    <w:rsid w:val="003621EC"/>
    <w:rsid w:val="003625C8"/>
    <w:rsid w:val="00362726"/>
    <w:rsid w:val="00363537"/>
    <w:rsid w:val="003648C2"/>
    <w:rsid w:val="00364F96"/>
    <w:rsid w:val="003654B1"/>
    <w:rsid w:val="00366169"/>
    <w:rsid w:val="0036649B"/>
    <w:rsid w:val="00366997"/>
    <w:rsid w:val="00366C76"/>
    <w:rsid w:val="0036745D"/>
    <w:rsid w:val="003676FB"/>
    <w:rsid w:val="00367B0F"/>
    <w:rsid w:val="00367C32"/>
    <w:rsid w:val="00367EEF"/>
    <w:rsid w:val="00367F8A"/>
    <w:rsid w:val="003702C8"/>
    <w:rsid w:val="0037129F"/>
    <w:rsid w:val="003715D4"/>
    <w:rsid w:val="00371909"/>
    <w:rsid w:val="003726E3"/>
    <w:rsid w:val="003728B5"/>
    <w:rsid w:val="00372F23"/>
    <w:rsid w:val="003732F1"/>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47"/>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8AE"/>
    <w:rsid w:val="00395D25"/>
    <w:rsid w:val="00396159"/>
    <w:rsid w:val="003962B8"/>
    <w:rsid w:val="00396A51"/>
    <w:rsid w:val="00396DAA"/>
    <w:rsid w:val="003973C7"/>
    <w:rsid w:val="00397D37"/>
    <w:rsid w:val="003A039F"/>
    <w:rsid w:val="003A0404"/>
    <w:rsid w:val="003A0959"/>
    <w:rsid w:val="003A1935"/>
    <w:rsid w:val="003A1AB6"/>
    <w:rsid w:val="003A1D2A"/>
    <w:rsid w:val="003A20AB"/>
    <w:rsid w:val="003A20F0"/>
    <w:rsid w:val="003A2BF0"/>
    <w:rsid w:val="003A2E53"/>
    <w:rsid w:val="003A32BA"/>
    <w:rsid w:val="003A3452"/>
    <w:rsid w:val="003A3606"/>
    <w:rsid w:val="003A384B"/>
    <w:rsid w:val="003A392D"/>
    <w:rsid w:val="003A42B2"/>
    <w:rsid w:val="003A448B"/>
    <w:rsid w:val="003A49E9"/>
    <w:rsid w:val="003A5386"/>
    <w:rsid w:val="003A548E"/>
    <w:rsid w:val="003A6510"/>
    <w:rsid w:val="003A6AFF"/>
    <w:rsid w:val="003A76E3"/>
    <w:rsid w:val="003A7A53"/>
    <w:rsid w:val="003A7E2D"/>
    <w:rsid w:val="003B0294"/>
    <w:rsid w:val="003B0AE3"/>
    <w:rsid w:val="003B0E47"/>
    <w:rsid w:val="003B0EDC"/>
    <w:rsid w:val="003B0EE0"/>
    <w:rsid w:val="003B143B"/>
    <w:rsid w:val="003B148F"/>
    <w:rsid w:val="003B1B5C"/>
    <w:rsid w:val="003B2513"/>
    <w:rsid w:val="003B26F6"/>
    <w:rsid w:val="003B2943"/>
    <w:rsid w:val="003B2AA2"/>
    <w:rsid w:val="003B2D8A"/>
    <w:rsid w:val="003B2ED7"/>
    <w:rsid w:val="003B331C"/>
    <w:rsid w:val="003B36C9"/>
    <w:rsid w:val="003B37DE"/>
    <w:rsid w:val="003B40A1"/>
    <w:rsid w:val="003B486F"/>
    <w:rsid w:val="003B5704"/>
    <w:rsid w:val="003B57D2"/>
    <w:rsid w:val="003B59D7"/>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17E6"/>
    <w:rsid w:val="003C2130"/>
    <w:rsid w:val="003C23C9"/>
    <w:rsid w:val="003C2EF2"/>
    <w:rsid w:val="003C3DBE"/>
    <w:rsid w:val="003C3F1F"/>
    <w:rsid w:val="003C440D"/>
    <w:rsid w:val="003C4550"/>
    <w:rsid w:val="003C4CF6"/>
    <w:rsid w:val="003C4E27"/>
    <w:rsid w:val="003C58C9"/>
    <w:rsid w:val="003C58E6"/>
    <w:rsid w:val="003C5C01"/>
    <w:rsid w:val="003C5F54"/>
    <w:rsid w:val="003C66CC"/>
    <w:rsid w:val="003C6731"/>
    <w:rsid w:val="003C6980"/>
    <w:rsid w:val="003D06CF"/>
    <w:rsid w:val="003D0EC3"/>
    <w:rsid w:val="003D13E0"/>
    <w:rsid w:val="003D1CCB"/>
    <w:rsid w:val="003D1FF7"/>
    <w:rsid w:val="003D2EAB"/>
    <w:rsid w:val="003D3C59"/>
    <w:rsid w:val="003D450B"/>
    <w:rsid w:val="003D47B4"/>
    <w:rsid w:val="003D5097"/>
    <w:rsid w:val="003D52BF"/>
    <w:rsid w:val="003D65DF"/>
    <w:rsid w:val="003D73C0"/>
    <w:rsid w:val="003D767D"/>
    <w:rsid w:val="003D7AD8"/>
    <w:rsid w:val="003E0205"/>
    <w:rsid w:val="003E036C"/>
    <w:rsid w:val="003E0973"/>
    <w:rsid w:val="003E0C91"/>
    <w:rsid w:val="003E1083"/>
    <w:rsid w:val="003E18FC"/>
    <w:rsid w:val="003E1982"/>
    <w:rsid w:val="003E1D15"/>
    <w:rsid w:val="003E1FC3"/>
    <w:rsid w:val="003E37B1"/>
    <w:rsid w:val="003E39D6"/>
    <w:rsid w:val="003E3A24"/>
    <w:rsid w:val="003E4084"/>
    <w:rsid w:val="003E412A"/>
    <w:rsid w:val="003E46F2"/>
    <w:rsid w:val="003E4ECB"/>
    <w:rsid w:val="003E5169"/>
    <w:rsid w:val="003E5AE8"/>
    <w:rsid w:val="003E61A6"/>
    <w:rsid w:val="003E68F2"/>
    <w:rsid w:val="003E7350"/>
    <w:rsid w:val="003F0ED8"/>
    <w:rsid w:val="003F1183"/>
    <w:rsid w:val="003F122A"/>
    <w:rsid w:val="003F1F04"/>
    <w:rsid w:val="003F238E"/>
    <w:rsid w:val="003F2870"/>
    <w:rsid w:val="003F28A8"/>
    <w:rsid w:val="003F28E5"/>
    <w:rsid w:val="003F2B1B"/>
    <w:rsid w:val="003F379E"/>
    <w:rsid w:val="003F3BB6"/>
    <w:rsid w:val="003F3E4D"/>
    <w:rsid w:val="003F40E8"/>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07C42"/>
    <w:rsid w:val="00410C4C"/>
    <w:rsid w:val="00410FA7"/>
    <w:rsid w:val="004116E7"/>
    <w:rsid w:val="00411A0E"/>
    <w:rsid w:val="00411A70"/>
    <w:rsid w:val="00412293"/>
    <w:rsid w:val="00412343"/>
    <w:rsid w:val="004125FE"/>
    <w:rsid w:val="00413540"/>
    <w:rsid w:val="00413A71"/>
    <w:rsid w:val="00413F2F"/>
    <w:rsid w:val="00414152"/>
    <w:rsid w:val="004141D6"/>
    <w:rsid w:val="0041423D"/>
    <w:rsid w:val="004145E7"/>
    <w:rsid w:val="0041498D"/>
    <w:rsid w:val="00414FC6"/>
    <w:rsid w:val="00415660"/>
    <w:rsid w:val="00415797"/>
    <w:rsid w:val="00415EA4"/>
    <w:rsid w:val="00416421"/>
    <w:rsid w:val="00416967"/>
    <w:rsid w:val="00416BA8"/>
    <w:rsid w:val="00417449"/>
    <w:rsid w:val="00417693"/>
    <w:rsid w:val="00417952"/>
    <w:rsid w:val="00417A07"/>
    <w:rsid w:val="00417A40"/>
    <w:rsid w:val="00417CFC"/>
    <w:rsid w:val="004208D1"/>
    <w:rsid w:val="00420937"/>
    <w:rsid w:val="00421120"/>
    <w:rsid w:val="00421BA9"/>
    <w:rsid w:val="00421CFA"/>
    <w:rsid w:val="00421FDF"/>
    <w:rsid w:val="00422160"/>
    <w:rsid w:val="00422A7D"/>
    <w:rsid w:val="004234DE"/>
    <w:rsid w:val="0042356C"/>
    <w:rsid w:val="00423C5B"/>
    <w:rsid w:val="00423F40"/>
    <w:rsid w:val="00424408"/>
    <w:rsid w:val="004249F2"/>
    <w:rsid w:val="00424C11"/>
    <w:rsid w:val="00424CA9"/>
    <w:rsid w:val="00424DCB"/>
    <w:rsid w:val="004255B2"/>
    <w:rsid w:val="004259B7"/>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D38"/>
    <w:rsid w:val="00431DCE"/>
    <w:rsid w:val="004321FC"/>
    <w:rsid w:val="00432A64"/>
    <w:rsid w:val="00432F0D"/>
    <w:rsid w:val="004332EC"/>
    <w:rsid w:val="0043410B"/>
    <w:rsid w:val="004341A9"/>
    <w:rsid w:val="004342AD"/>
    <w:rsid w:val="00434764"/>
    <w:rsid w:val="004351FB"/>
    <w:rsid w:val="00435A1A"/>
    <w:rsid w:val="00435E43"/>
    <w:rsid w:val="0043630B"/>
    <w:rsid w:val="00436544"/>
    <w:rsid w:val="00436602"/>
    <w:rsid w:val="00436E59"/>
    <w:rsid w:val="00437148"/>
    <w:rsid w:val="004371FB"/>
    <w:rsid w:val="0043789D"/>
    <w:rsid w:val="00437C6B"/>
    <w:rsid w:val="00437CB9"/>
    <w:rsid w:val="004406F7"/>
    <w:rsid w:val="00441073"/>
    <w:rsid w:val="004412B6"/>
    <w:rsid w:val="004418EA"/>
    <w:rsid w:val="00441B5F"/>
    <w:rsid w:val="004424D3"/>
    <w:rsid w:val="004427B3"/>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2363"/>
    <w:rsid w:val="004528CD"/>
    <w:rsid w:val="00452E3D"/>
    <w:rsid w:val="00452F0A"/>
    <w:rsid w:val="00453172"/>
    <w:rsid w:val="004543A0"/>
    <w:rsid w:val="00454593"/>
    <w:rsid w:val="004545E7"/>
    <w:rsid w:val="00454A87"/>
    <w:rsid w:val="00454C8B"/>
    <w:rsid w:val="004556C6"/>
    <w:rsid w:val="00455DA5"/>
    <w:rsid w:val="0045641A"/>
    <w:rsid w:val="00456674"/>
    <w:rsid w:val="00456C3C"/>
    <w:rsid w:val="00456C5F"/>
    <w:rsid w:val="00456E1A"/>
    <w:rsid w:val="00457581"/>
    <w:rsid w:val="00457813"/>
    <w:rsid w:val="00457945"/>
    <w:rsid w:val="004600D6"/>
    <w:rsid w:val="00460B5B"/>
    <w:rsid w:val="004610DF"/>
    <w:rsid w:val="0046133F"/>
    <w:rsid w:val="00461345"/>
    <w:rsid w:val="0046177A"/>
    <w:rsid w:val="00461A20"/>
    <w:rsid w:val="00461F14"/>
    <w:rsid w:val="0046219B"/>
    <w:rsid w:val="0046256E"/>
    <w:rsid w:val="00462609"/>
    <w:rsid w:val="00462B7E"/>
    <w:rsid w:val="004630D7"/>
    <w:rsid w:val="00463B9A"/>
    <w:rsid w:val="00463D07"/>
    <w:rsid w:val="00463F2E"/>
    <w:rsid w:val="0046426B"/>
    <w:rsid w:val="0046468A"/>
    <w:rsid w:val="0046485B"/>
    <w:rsid w:val="0046487E"/>
    <w:rsid w:val="0046493A"/>
    <w:rsid w:val="0046502F"/>
    <w:rsid w:val="004652CD"/>
    <w:rsid w:val="00465CA0"/>
    <w:rsid w:val="00466178"/>
    <w:rsid w:val="004665B1"/>
    <w:rsid w:val="004665B3"/>
    <w:rsid w:val="0046792C"/>
    <w:rsid w:val="0047017A"/>
    <w:rsid w:val="004707D6"/>
    <w:rsid w:val="00470868"/>
    <w:rsid w:val="0047174F"/>
    <w:rsid w:val="00472191"/>
    <w:rsid w:val="0047221D"/>
    <w:rsid w:val="004726F8"/>
    <w:rsid w:val="004727B9"/>
    <w:rsid w:val="004739E1"/>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0D"/>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545"/>
    <w:rsid w:val="004E767D"/>
    <w:rsid w:val="004E77DD"/>
    <w:rsid w:val="004E79AA"/>
    <w:rsid w:val="004E7AD2"/>
    <w:rsid w:val="004E7CEE"/>
    <w:rsid w:val="004E7DC3"/>
    <w:rsid w:val="004F005F"/>
    <w:rsid w:val="004F04AB"/>
    <w:rsid w:val="004F0772"/>
    <w:rsid w:val="004F108A"/>
    <w:rsid w:val="004F1F0D"/>
    <w:rsid w:val="004F23F2"/>
    <w:rsid w:val="004F2D62"/>
    <w:rsid w:val="004F3440"/>
    <w:rsid w:val="004F3498"/>
    <w:rsid w:val="004F381C"/>
    <w:rsid w:val="004F3C11"/>
    <w:rsid w:val="004F3C8C"/>
    <w:rsid w:val="004F4265"/>
    <w:rsid w:val="004F4771"/>
    <w:rsid w:val="004F4CE4"/>
    <w:rsid w:val="004F4F52"/>
    <w:rsid w:val="004F4FD6"/>
    <w:rsid w:val="004F51AA"/>
    <w:rsid w:val="004F5A84"/>
    <w:rsid w:val="004F5B9D"/>
    <w:rsid w:val="004F5EB3"/>
    <w:rsid w:val="004F6176"/>
    <w:rsid w:val="004F617A"/>
    <w:rsid w:val="004F682B"/>
    <w:rsid w:val="004F6D1F"/>
    <w:rsid w:val="004F6D52"/>
    <w:rsid w:val="004F7735"/>
    <w:rsid w:val="004F7C67"/>
    <w:rsid w:val="00500455"/>
    <w:rsid w:val="0050153D"/>
    <w:rsid w:val="00501602"/>
    <w:rsid w:val="00501855"/>
    <w:rsid w:val="00501915"/>
    <w:rsid w:val="00501B78"/>
    <w:rsid w:val="005043EE"/>
    <w:rsid w:val="00504BD4"/>
    <w:rsid w:val="0050576A"/>
    <w:rsid w:val="0050583E"/>
    <w:rsid w:val="005059EC"/>
    <w:rsid w:val="00505E92"/>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C8C"/>
    <w:rsid w:val="00523B95"/>
    <w:rsid w:val="00523C53"/>
    <w:rsid w:val="00523E16"/>
    <w:rsid w:val="00523E47"/>
    <w:rsid w:val="00524255"/>
    <w:rsid w:val="0052476A"/>
    <w:rsid w:val="00524988"/>
    <w:rsid w:val="00524DEC"/>
    <w:rsid w:val="00524EC0"/>
    <w:rsid w:val="005250F3"/>
    <w:rsid w:val="00525374"/>
    <w:rsid w:val="00525868"/>
    <w:rsid w:val="00525E3E"/>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F86"/>
    <w:rsid w:val="00542049"/>
    <w:rsid w:val="00542110"/>
    <w:rsid w:val="0054217D"/>
    <w:rsid w:val="00542214"/>
    <w:rsid w:val="0054271C"/>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77B9D"/>
    <w:rsid w:val="005805AA"/>
    <w:rsid w:val="005807F6"/>
    <w:rsid w:val="00580FD7"/>
    <w:rsid w:val="005811FB"/>
    <w:rsid w:val="00582478"/>
    <w:rsid w:val="005828F1"/>
    <w:rsid w:val="00582B7B"/>
    <w:rsid w:val="00583421"/>
    <w:rsid w:val="00583F42"/>
    <w:rsid w:val="00584074"/>
    <w:rsid w:val="00584254"/>
    <w:rsid w:val="005842C7"/>
    <w:rsid w:val="00584ED9"/>
    <w:rsid w:val="00584EDD"/>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2268"/>
    <w:rsid w:val="005924A3"/>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110B"/>
    <w:rsid w:val="005A11F4"/>
    <w:rsid w:val="005A13C9"/>
    <w:rsid w:val="005A17C6"/>
    <w:rsid w:val="005A195B"/>
    <w:rsid w:val="005A27F2"/>
    <w:rsid w:val="005A2B6A"/>
    <w:rsid w:val="005A2C1A"/>
    <w:rsid w:val="005A2F3A"/>
    <w:rsid w:val="005A37A5"/>
    <w:rsid w:val="005A3B41"/>
    <w:rsid w:val="005A438C"/>
    <w:rsid w:val="005A4996"/>
    <w:rsid w:val="005A4A9D"/>
    <w:rsid w:val="005A4E03"/>
    <w:rsid w:val="005A4FA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1675"/>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7B4"/>
    <w:rsid w:val="005B6CDD"/>
    <w:rsid w:val="005B70F8"/>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96A"/>
    <w:rsid w:val="005D0B39"/>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672"/>
    <w:rsid w:val="005E2781"/>
    <w:rsid w:val="005E2A35"/>
    <w:rsid w:val="005E3143"/>
    <w:rsid w:val="005E330D"/>
    <w:rsid w:val="005E344C"/>
    <w:rsid w:val="005E37ED"/>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70CB"/>
    <w:rsid w:val="005E716B"/>
    <w:rsid w:val="005E721B"/>
    <w:rsid w:val="005E75FC"/>
    <w:rsid w:val="005E7B93"/>
    <w:rsid w:val="005F00FF"/>
    <w:rsid w:val="005F096E"/>
    <w:rsid w:val="005F0C27"/>
    <w:rsid w:val="005F0ECE"/>
    <w:rsid w:val="005F1072"/>
    <w:rsid w:val="005F10BE"/>
    <w:rsid w:val="005F204E"/>
    <w:rsid w:val="005F2054"/>
    <w:rsid w:val="005F20BC"/>
    <w:rsid w:val="005F233D"/>
    <w:rsid w:val="005F2C1A"/>
    <w:rsid w:val="005F3825"/>
    <w:rsid w:val="005F3991"/>
    <w:rsid w:val="005F3B18"/>
    <w:rsid w:val="005F4813"/>
    <w:rsid w:val="005F4815"/>
    <w:rsid w:val="005F4BC1"/>
    <w:rsid w:val="005F5833"/>
    <w:rsid w:val="005F5EC7"/>
    <w:rsid w:val="005F5FEF"/>
    <w:rsid w:val="005F6231"/>
    <w:rsid w:val="005F67B8"/>
    <w:rsid w:val="005F6A2F"/>
    <w:rsid w:val="005F6C09"/>
    <w:rsid w:val="005F6CCB"/>
    <w:rsid w:val="005F70C4"/>
    <w:rsid w:val="005F7486"/>
    <w:rsid w:val="005F74F5"/>
    <w:rsid w:val="005F7538"/>
    <w:rsid w:val="005F78B7"/>
    <w:rsid w:val="00600538"/>
    <w:rsid w:val="00600539"/>
    <w:rsid w:val="00600FA3"/>
    <w:rsid w:val="00601240"/>
    <w:rsid w:val="006019AB"/>
    <w:rsid w:val="006020C6"/>
    <w:rsid w:val="00602241"/>
    <w:rsid w:val="00602613"/>
    <w:rsid w:val="00602AAE"/>
    <w:rsid w:val="00602F1C"/>
    <w:rsid w:val="0060335A"/>
    <w:rsid w:val="0060351C"/>
    <w:rsid w:val="00603B66"/>
    <w:rsid w:val="00604D3F"/>
    <w:rsid w:val="006056FB"/>
    <w:rsid w:val="0060582F"/>
    <w:rsid w:val="00606381"/>
    <w:rsid w:val="006065E1"/>
    <w:rsid w:val="0061075D"/>
    <w:rsid w:val="00610A6C"/>
    <w:rsid w:val="006110C9"/>
    <w:rsid w:val="00611311"/>
    <w:rsid w:val="006113DF"/>
    <w:rsid w:val="00611B29"/>
    <w:rsid w:val="00611C6C"/>
    <w:rsid w:val="00611E6D"/>
    <w:rsid w:val="00612161"/>
    <w:rsid w:val="00612BE3"/>
    <w:rsid w:val="00612D27"/>
    <w:rsid w:val="00612F94"/>
    <w:rsid w:val="00613045"/>
    <w:rsid w:val="006132DD"/>
    <w:rsid w:val="0061358F"/>
    <w:rsid w:val="00613A5C"/>
    <w:rsid w:val="006143BA"/>
    <w:rsid w:val="006144F9"/>
    <w:rsid w:val="00614EDE"/>
    <w:rsid w:val="006158DF"/>
    <w:rsid w:val="00615BC2"/>
    <w:rsid w:val="006169CC"/>
    <w:rsid w:val="00616DE1"/>
    <w:rsid w:val="00616E04"/>
    <w:rsid w:val="00617242"/>
    <w:rsid w:val="00617540"/>
    <w:rsid w:val="00617779"/>
    <w:rsid w:val="0062021A"/>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4FF2"/>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0E8E"/>
    <w:rsid w:val="006515B5"/>
    <w:rsid w:val="0065169B"/>
    <w:rsid w:val="0065186E"/>
    <w:rsid w:val="00652041"/>
    <w:rsid w:val="006527BD"/>
    <w:rsid w:val="00652851"/>
    <w:rsid w:val="00653157"/>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6FDE"/>
    <w:rsid w:val="00657242"/>
    <w:rsid w:val="006574E9"/>
    <w:rsid w:val="00657F71"/>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374"/>
    <w:rsid w:val="00670AE6"/>
    <w:rsid w:val="006714D2"/>
    <w:rsid w:val="00671F80"/>
    <w:rsid w:val="0067204E"/>
    <w:rsid w:val="006721E5"/>
    <w:rsid w:val="00672D66"/>
    <w:rsid w:val="00673028"/>
    <w:rsid w:val="00673E3F"/>
    <w:rsid w:val="00673E4B"/>
    <w:rsid w:val="00674AD1"/>
    <w:rsid w:val="00674B9B"/>
    <w:rsid w:val="00674C25"/>
    <w:rsid w:val="00675AD6"/>
    <w:rsid w:val="00675F73"/>
    <w:rsid w:val="0067658D"/>
    <w:rsid w:val="006769A1"/>
    <w:rsid w:val="006769D7"/>
    <w:rsid w:val="00676A4B"/>
    <w:rsid w:val="00677C7E"/>
    <w:rsid w:val="0068020C"/>
    <w:rsid w:val="00680C02"/>
    <w:rsid w:val="00680DBC"/>
    <w:rsid w:val="0068207F"/>
    <w:rsid w:val="006823DB"/>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956"/>
    <w:rsid w:val="00686B90"/>
    <w:rsid w:val="006875F9"/>
    <w:rsid w:val="006877C2"/>
    <w:rsid w:val="00687818"/>
    <w:rsid w:val="00690B5E"/>
    <w:rsid w:val="00690DBC"/>
    <w:rsid w:val="00690F4F"/>
    <w:rsid w:val="006918A6"/>
    <w:rsid w:val="006927F6"/>
    <w:rsid w:val="00692845"/>
    <w:rsid w:val="006928E7"/>
    <w:rsid w:val="00692B21"/>
    <w:rsid w:val="00693A9A"/>
    <w:rsid w:val="00694802"/>
    <w:rsid w:val="006951E3"/>
    <w:rsid w:val="006959BD"/>
    <w:rsid w:val="00695C49"/>
    <w:rsid w:val="006961D4"/>
    <w:rsid w:val="00696B0C"/>
    <w:rsid w:val="00696B80"/>
    <w:rsid w:val="00696CBE"/>
    <w:rsid w:val="00697006"/>
    <w:rsid w:val="006979AF"/>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B78"/>
    <w:rsid w:val="006A3B7D"/>
    <w:rsid w:val="006A46F5"/>
    <w:rsid w:val="006A4A19"/>
    <w:rsid w:val="006A4B97"/>
    <w:rsid w:val="006A6397"/>
    <w:rsid w:val="006A6BA8"/>
    <w:rsid w:val="006A7419"/>
    <w:rsid w:val="006A760A"/>
    <w:rsid w:val="006B063C"/>
    <w:rsid w:val="006B0E0A"/>
    <w:rsid w:val="006B10F5"/>
    <w:rsid w:val="006B18D3"/>
    <w:rsid w:val="006B2987"/>
    <w:rsid w:val="006B29F2"/>
    <w:rsid w:val="006B2B5D"/>
    <w:rsid w:val="006B2E71"/>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789"/>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18FB"/>
    <w:rsid w:val="006D223C"/>
    <w:rsid w:val="006D29DC"/>
    <w:rsid w:val="006D3D46"/>
    <w:rsid w:val="006D4191"/>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35F"/>
    <w:rsid w:val="006E336F"/>
    <w:rsid w:val="006E33E3"/>
    <w:rsid w:val="006E37D2"/>
    <w:rsid w:val="006E3806"/>
    <w:rsid w:val="006E39F7"/>
    <w:rsid w:val="006E4398"/>
    <w:rsid w:val="006E4669"/>
    <w:rsid w:val="006E4B70"/>
    <w:rsid w:val="006E4F12"/>
    <w:rsid w:val="006E5583"/>
    <w:rsid w:val="006E5C89"/>
    <w:rsid w:val="006E5CFA"/>
    <w:rsid w:val="006E5E6E"/>
    <w:rsid w:val="006E631F"/>
    <w:rsid w:val="006E6A07"/>
    <w:rsid w:val="006E6F6C"/>
    <w:rsid w:val="006E7369"/>
    <w:rsid w:val="006E788F"/>
    <w:rsid w:val="006E7A91"/>
    <w:rsid w:val="006E7E42"/>
    <w:rsid w:val="006F0511"/>
    <w:rsid w:val="006F058F"/>
    <w:rsid w:val="006F283F"/>
    <w:rsid w:val="006F2C01"/>
    <w:rsid w:val="006F2FA8"/>
    <w:rsid w:val="006F3289"/>
    <w:rsid w:val="006F34D7"/>
    <w:rsid w:val="006F39E0"/>
    <w:rsid w:val="006F3DC7"/>
    <w:rsid w:val="006F3EB8"/>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413"/>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20010"/>
    <w:rsid w:val="007205FA"/>
    <w:rsid w:val="007206AC"/>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830"/>
    <w:rsid w:val="007362E1"/>
    <w:rsid w:val="00736571"/>
    <w:rsid w:val="0073667D"/>
    <w:rsid w:val="00736AFC"/>
    <w:rsid w:val="007375C0"/>
    <w:rsid w:val="00737F75"/>
    <w:rsid w:val="00737F89"/>
    <w:rsid w:val="0074052C"/>
    <w:rsid w:val="007405BD"/>
    <w:rsid w:val="007406A7"/>
    <w:rsid w:val="00740975"/>
    <w:rsid w:val="00740A07"/>
    <w:rsid w:val="00740A71"/>
    <w:rsid w:val="00740B6D"/>
    <w:rsid w:val="00741306"/>
    <w:rsid w:val="0074131B"/>
    <w:rsid w:val="007413C6"/>
    <w:rsid w:val="0074140C"/>
    <w:rsid w:val="00741AC3"/>
    <w:rsid w:val="00741E05"/>
    <w:rsid w:val="00741F3B"/>
    <w:rsid w:val="00742020"/>
    <w:rsid w:val="0074254A"/>
    <w:rsid w:val="007428C2"/>
    <w:rsid w:val="00742A6E"/>
    <w:rsid w:val="00742AA0"/>
    <w:rsid w:val="007431E6"/>
    <w:rsid w:val="0074333A"/>
    <w:rsid w:val="00743730"/>
    <w:rsid w:val="007437FB"/>
    <w:rsid w:val="007439CD"/>
    <w:rsid w:val="00744009"/>
    <w:rsid w:val="00744924"/>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BE"/>
    <w:rsid w:val="00747BFA"/>
    <w:rsid w:val="0075023E"/>
    <w:rsid w:val="0075037C"/>
    <w:rsid w:val="00750693"/>
    <w:rsid w:val="007508D9"/>
    <w:rsid w:val="007508FB"/>
    <w:rsid w:val="00750E46"/>
    <w:rsid w:val="00751F5F"/>
    <w:rsid w:val="007524CA"/>
    <w:rsid w:val="007526A6"/>
    <w:rsid w:val="007527FE"/>
    <w:rsid w:val="00752C72"/>
    <w:rsid w:val="00753725"/>
    <w:rsid w:val="00753F04"/>
    <w:rsid w:val="00754384"/>
    <w:rsid w:val="00754953"/>
    <w:rsid w:val="00754E46"/>
    <w:rsid w:val="007552E6"/>
    <w:rsid w:val="007555CC"/>
    <w:rsid w:val="00755781"/>
    <w:rsid w:val="00755BCF"/>
    <w:rsid w:val="00755C50"/>
    <w:rsid w:val="00755F86"/>
    <w:rsid w:val="007569F2"/>
    <w:rsid w:val="00756F0A"/>
    <w:rsid w:val="00757048"/>
    <w:rsid w:val="00757180"/>
    <w:rsid w:val="00757AE8"/>
    <w:rsid w:val="00760100"/>
    <w:rsid w:val="007604DA"/>
    <w:rsid w:val="0076072B"/>
    <w:rsid w:val="007609DC"/>
    <w:rsid w:val="00760C6D"/>
    <w:rsid w:val="00761927"/>
    <w:rsid w:val="00761BF2"/>
    <w:rsid w:val="00761DD4"/>
    <w:rsid w:val="007621A5"/>
    <w:rsid w:val="007622A2"/>
    <w:rsid w:val="007626A4"/>
    <w:rsid w:val="007630D0"/>
    <w:rsid w:val="00763240"/>
    <w:rsid w:val="007634FC"/>
    <w:rsid w:val="00763792"/>
    <w:rsid w:val="007637A3"/>
    <w:rsid w:val="00763C29"/>
    <w:rsid w:val="00763CA8"/>
    <w:rsid w:val="007641F0"/>
    <w:rsid w:val="0076477A"/>
    <w:rsid w:val="00764BC6"/>
    <w:rsid w:val="00764D2E"/>
    <w:rsid w:val="007654D7"/>
    <w:rsid w:val="00765A58"/>
    <w:rsid w:val="00765ECC"/>
    <w:rsid w:val="007662EE"/>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3DA"/>
    <w:rsid w:val="00774E49"/>
    <w:rsid w:val="00774E81"/>
    <w:rsid w:val="007758A5"/>
    <w:rsid w:val="00775E65"/>
    <w:rsid w:val="00776181"/>
    <w:rsid w:val="00776CE0"/>
    <w:rsid w:val="00777024"/>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48E"/>
    <w:rsid w:val="007835D9"/>
    <w:rsid w:val="00783623"/>
    <w:rsid w:val="00783F3D"/>
    <w:rsid w:val="00784ADC"/>
    <w:rsid w:val="00785AFA"/>
    <w:rsid w:val="00785B0B"/>
    <w:rsid w:val="00785E39"/>
    <w:rsid w:val="00786083"/>
    <w:rsid w:val="00786266"/>
    <w:rsid w:val="00786913"/>
    <w:rsid w:val="00786953"/>
    <w:rsid w:val="007869A3"/>
    <w:rsid w:val="00787F9D"/>
    <w:rsid w:val="00787FC4"/>
    <w:rsid w:val="00790132"/>
    <w:rsid w:val="00790BDC"/>
    <w:rsid w:val="00791492"/>
    <w:rsid w:val="00791AD4"/>
    <w:rsid w:val="00791D55"/>
    <w:rsid w:val="00792079"/>
    <w:rsid w:val="00792237"/>
    <w:rsid w:val="0079278A"/>
    <w:rsid w:val="0079298F"/>
    <w:rsid w:val="00792B2F"/>
    <w:rsid w:val="007930C1"/>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7C7"/>
    <w:rsid w:val="007A6B35"/>
    <w:rsid w:val="007A6B57"/>
    <w:rsid w:val="007A73BC"/>
    <w:rsid w:val="007A799C"/>
    <w:rsid w:val="007A7A4F"/>
    <w:rsid w:val="007B0017"/>
    <w:rsid w:val="007B045B"/>
    <w:rsid w:val="007B07AB"/>
    <w:rsid w:val="007B0EC7"/>
    <w:rsid w:val="007B0F3F"/>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745D"/>
    <w:rsid w:val="007B759D"/>
    <w:rsid w:val="007C05B2"/>
    <w:rsid w:val="007C0857"/>
    <w:rsid w:val="007C0E38"/>
    <w:rsid w:val="007C0EC4"/>
    <w:rsid w:val="007C23A2"/>
    <w:rsid w:val="007C23D3"/>
    <w:rsid w:val="007C254C"/>
    <w:rsid w:val="007C274D"/>
    <w:rsid w:val="007C27FB"/>
    <w:rsid w:val="007C2ACC"/>
    <w:rsid w:val="007C2EAC"/>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D00A7"/>
    <w:rsid w:val="007D0A6F"/>
    <w:rsid w:val="007D0E37"/>
    <w:rsid w:val="007D1380"/>
    <w:rsid w:val="007D1F71"/>
    <w:rsid w:val="007D21BE"/>
    <w:rsid w:val="007D2425"/>
    <w:rsid w:val="007D2C54"/>
    <w:rsid w:val="007D3111"/>
    <w:rsid w:val="007D3FD5"/>
    <w:rsid w:val="007D41CC"/>
    <w:rsid w:val="007D47AA"/>
    <w:rsid w:val="007D4D89"/>
    <w:rsid w:val="007D4DCB"/>
    <w:rsid w:val="007D5091"/>
    <w:rsid w:val="007D5310"/>
    <w:rsid w:val="007D5596"/>
    <w:rsid w:val="007D5ADA"/>
    <w:rsid w:val="007D5B0F"/>
    <w:rsid w:val="007D65D7"/>
    <w:rsid w:val="007D6708"/>
    <w:rsid w:val="007D7866"/>
    <w:rsid w:val="007E09AA"/>
    <w:rsid w:val="007E0B4E"/>
    <w:rsid w:val="007E10B9"/>
    <w:rsid w:val="007E180E"/>
    <w:rsid w:val="007E1D5B"/>
    <w:rsid w:val="007E20DD"/>
    <w:rsid w:val="007E2BC8"/>
    <w:rsid w:val="007E2C27"/>
    <w:rsid w:val="007E2F13"/>
    <w:rsid w:val="007E3D7A"/>
    <w:rsid w:val="007E41DB"/>
    <w:rsid w:val="007E52B7"/>
    <w:rsid w:val="007E5622"/>
    <w:rsid w:val="007E58EF"/>
    <w:rsid w:val="007E5D8C"/>
    <w:rsid w:val="007E6970"/>
    <w:rsid w:val="007E6F97"/>
    <w:rsid w:val="007E7025"/>
    <w:rsid w:val="007E74D1"/>
    <w:rsid w:val="007E7E92"/>
    <w:rsid w:val="007F01AB"/>
    <w:rsid w:val="007F051E"/>
    <w:rsid w:val="007F0E4A"/>
    <w:rsid w:val="007F1150"/>
    <w:rsid w:val="007F1E32"/>
    <w:rsid w:val="007F3242"/>
    <w:rsid w:val="007F356E"/>
    <w:rsid w:val="007F3D81"/>
    <w:rsid w:val="007F4CF5"/>
    <w:rsid w:val="007F54CA"/>
    <w:rsid w:val="007F5B81"/>
    <w:rsid w:val="007F5CA7"/>
    <w:rsid w:val="007F5F35"/>
    <w:rsid w:val="007F6015"/>
    <w:rsid w:val="007F680A"/>
    <w:rsid w:val="007F6810"/>
    <w:rsid w:val="007F6987"/>
    <w:rsid w:val="007F6E4D"/>
    <w:rsid w:val="007F744B"/>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6684"/>
    <w:rsid w:val="00807387"/>
    <w:rsid w:val="00807892"/>
    <w:rsid w:val="0081054B"/>
    <w:rsid w:val="00810B5C"/>
    <w:rsid w:val="00810DB6"/>
    <w:rsid w:val="00810F69"/>
    <w:rsid w:val="00811180"/>
    <w:rsid w:val="00811328"/>
    <w:rsid w:val="008116D0"/>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8F0"/>
    <w:rsid w:val="00825C6D"/>
    <w:rsid w:val="00825E91"/>
    <w:rsid w:val="008262D7"/>
    <w:rsid w:val="0082645E"/>
    <w:rsid w:val="00826614"/>
    <w:rsid w:val="008270BC"/>
    <w:rsid w:val="0082793B"/>
    <w:rsid w:val="00827DE1"/>
    <w:rsid w:val="008305D8"/>
    <w:rsid w:val="00830604"/>
    <w:rsid w:val="00830CCF"/>
    <w:rsid w:val="00830EB6"/>
    <w:rsid w:val="0083101E"/>
    <w:rsid w:val="008318E8"/>
    <w:rsid w:val="00831D77"/>
    <w:rsid w:val="008334EE"/>
    <w:rsid w:val="008335C2"/>
    <w:rsid w:val="008335D0"/>
    <w:rsid w:val="00833CA8"/>
    <w:rsid w:val="00834289"/>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C2A"/>
    <w:rsid w:val="0084009C"/>
    <w:rsid w:val="008403D8"/>
    <w:rsid w:val="00840EE2"/>
    <w:rsid w:val="0084151D"/>
    <w:rsid w:val="008418DE"/>
    <w:rsid w:val="00841C88"/>
    <w:rsid w:val="0084251F"/>
    <w:rsid w:val="00842C07"/>
    <w:rsid w:val="00842D5E"/>
    <w:rsid w:val="00842D67"/>
    <w:rsid w:val="00843483"/>
    <w:rsid w:val="00843545"/>
    <w:rsid w:val="00843892"/>
    <w:rsid w:val="0084398E"/>
    <w:rsid w:val="00843C2B"/>
    <w:rsid w:val="00843F38"/>
    <w:rsid w:val="0084400F"/>
    <w:rsid w:val="00844A73"/>
    <w:rsid w:val="00844A7F"/>
    <w:rsid w:val="0084508A"/>
    <w:rsid w:val="008456C6"/>
    <w:rsid w:val="008459BF"/>
    <w:rsid w:val="00845DAC"/>
    <w:rsid w:val="0084633C"/>
    <w:rsid w:val="0084668D"/>
    <w:rsid w:val="00846EAA"/>
    <w:rsid w:val="00847013"/>
    <w:rsid w:val="00847431"/>
    <w:rsid w:val="00847E14"/>
    <w:rsid w:val="00847F3A"/>
    <w:rsid w:val="00850000"/>
    <w:rsid w:val="00850297"/>
    <w:rsid w:val="008502F6"/>
    <w:rsid w:val="00850459"/>
    <w:rsid w:val="00851B42"/>
    <w:rsid w:val="008522C5"/>
    <w:rsid w:val="008527EC"/>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549"/>
    <w:rsid w:val="00866DE7"/>
    <w:rsid w:val="00866E6D"/>
    <w:rsid w:val="008677A2"/>
    <w:rsid w:val="008677C5"/>
    <w:rsid w:val="00870F50"/>
    <w:rsid w:val="00871373"/>
    <w:rsid w:val="00871DF4"/>
    <w:rsid w:val="0087203D"/>
    <w:rsid w:val="008733C6"/>
    <w:rsid w:val="008734F4"/>
    <w:rsid w:val="0087367A"/>
    <w:rsid w:val="00873B14"/>
    <w:rsid w:val="00873ED9"/>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99F"/>
    <w:rsid w:val="008879CC"/>
    <w:rsid w:val="00890134"/>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3195"/>
    <w:rsid w:val="008A332E"/>
    <w:rsid w:val="008A3C4D"/>
    <w:rsid w:val="008A3DBA"/>
    <w:rsid w:val="008A3FFB"/>
    <w:rsid w:val="008A4072"/>
    <w:rsid w:val="008A4143"/>
    <w:rsid w:val="008A422F"/>
    <w:rsid w:val="008A4509"/>
    <w:rsid w:val="008A4F64"/>
    <w:rsid w:val="008A5AD9"/>
    <w:rsid w:val="008A60C5"/>
    <w:rsid w:val="008A62CD"/>
    <w:rsid w:val="008A701F"/>
    <w:rsid w:val="008A7318"/>
    <w:rsid w:val="008A76FB"/>
    <w:rsid w:val="008A7F4A"/>
    <w:rsid w:val="008B03AB"/>
    <w:rsid w:val="008B04A6"/>
    <w:rsid w:val="008B0CB9"/>
    <w:rsid w:val="008B0D6E"/>
    <w:rsid w:val="008B19BF"/>
    <w:rsid w:val="008B1DA0"/>
    <w:rsid w:val="008B208E"/>
    <w:rsid w:val="008B2369"/>
    <w:rsid w:val="008B27DA"/>
    <w:rsid w:val="008B3C7C"/>
    <w:rsid w:val="008B419A"/>
    <w:rsid w:val="008B4221"/>
    <w:rsid w:val="008B4804"/>
    <w:rsid w:val="008B4B18"/>
    <w:rsid w:val="008B534B"/>
    <w:rsid w:val="008B5B68"/>
    <w:rsid w:val="008B60FD"/>
    <w:rsid w:val="008B61CF"/>
    <w:rsid w:val="008B6C22"/>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CD4"/>
    <w:rsid w:val="008D2A28"/>
    <w:rsid w:val="008D39C8"/>
    <w:rsid w:val="008D3A5C"/>
    <w:rsid w:val="008D4582"/>
    <w:rsid w:val="008D4F47"/>
    <w:rsid w:val="008D5D4D"/>
    <w:rsid w:val="008D5DA7"/>
    <w:rsid w:val="008D5DD0"/>
    <w:rsid w:val="008D6451"/>
    <w:rsid w:val="008D65B8"/>
    <w:rsid w:val="008D683B"/>
    <w:rsid w:val="008D6898"/>
    <w:rsid w:val="008D69E7"/>
    <w:rsid w:val="008D6CAD"/>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02C"/>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D12"/>
    <w:rsid w:val="008F6B23"/>
    <w:rsid w:val="008F7558"/>
    <w:rsid w:val="008F7F95"/>
    <w:rsid w:val="0090023F"/>
    <w:rsid w:val="00900454"/>
    <w:rsid w:val="0090084E"/>
    <w:rsid w:val="00900FB9"/>
    <w:rsid w:val="009015B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53"/>
    <w:rsid w:val="00914CD2"/>
    <w:rsid w:val="00914D8E"/>
    <w:rsid w:val="009158CF"/>
    <w:rsid w:val="009161C5"/>
    <w:rsid w:val="009166B3"/>
    <w:rsid w:val="009167BE"/>
    <w:rsid w:val="0091680C"/>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966"/>
    <w:rsid w:val="00927CD0"/>
    <w:rsid w:val="009312A5"/>
    <w:rsid w:val="0093180E"/>
    <w:rsid w:val="00931B4F"/>
    <w:rsid w:val="00932173"/>
    <w:rsid w:val="00932A7D"/>
    <w:rsid w:val="00932AAF"/>
    <w:rsid w:val="00932AD6"/>
    <w:rsid w:val="00932B8B"/>
    <w:rsid w:val="00933B0D"/>
    <w:rsid w:val="00933FAE"/>
    <w:rsid w:val="00934AE4"/>
    <w:rsid w:val="009350A1"/>
    <w:rsid w:val="00935354"/>
    <w:rsid w:val="00935396"/>
    <w:rsid w:val="00935B1F"/>
    <w:rsid w:val="00935B59"/>
    <w:rsid w:val="00935DA2"/>
    <w:rsid w:val="00936E55"/>
    <w:rsid w:val="0093784E"/>
    <w:rsid w:val="00937F8A"/>
    <w:rsid w:val="00941690"/>
    <w:rsid w:val="00941896"/>
    <w:rsid w:val="00941BBC"/>
    <w:rsid w:val="0094223C"/>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AEC"/>
    <w:rsid w:val="00946D34"/>
    <w:rsid w:val="009473EB"/>
    <w:rsid w:val="009475E8"/>
    <w:rsid w:val="00950070"/>
    <w:rsid w:val="00950255"/>
    <w:rsid w:val="00950528"/>
    <w:rsid w:val="00950AE8"/>
    <w:rsid w:val="00951049"/>
    <w:rsid w:val="009520AB"/>
    <w:rsid w:val="00952983"/>
    <w:rsid w:val="00952DC5"/>
    <w:rsid w:val="0095311B"/>
    <w:rsid w:val="00953893"/>
    <w:rsid w:val="009540C7"/>
    <w:rsid w:val="009547C2"/>
    <w:rsid w:val="009548AE"/>
    <w:rsid w:val="00954908"/>
    <w:rsid w:val="00955769"/>
    <w:rsid w:val="00955955"/>
    <w:rsid w:val="00955AB2"/>
    <w:rsid w:val="00955E7E"/>
    <w:rsid w:val="0095664B"/>
    <w:rsid w:val="00956AE8"/>
    <w:rsid w:val="0095735E"/>
    <w:rsid w:val="00957E99"/>
    <w:rsid w:val="0096016E"/>
    <w:rsid w:val="00960444"/>
    <w:rsid w:val="00960C65"/>
    <w:rsid w:val="00960F0A"/>
    <w:rsid w:val="0096101D"/>
    <w:rsid w:val="00961354"/>
    <w:rsid w:val="0096159C"/>
    <w:rsid w:val="0096173E"/>
    <w:rsid w:val="00961950"/>
    <w:rsid w:val="00961F29"/>
    <w:rsid w:val="00962352"/>
    <w:rsid w:val="0096268F"/>
    <w:rsid w:val="009626CD"/>
    <w:rsid w:val="00962ABB"/>
    <w:rsid w:val="009632AB"/>
    <w:rsid w:val="00963B07"/>
    <w:rsid w:val="009640CF"/>
    <w:rsid w:val="00964193"/>
    <w:rsid w:val="009646A7"/>
    <w:rsid w:val="00964BE7"/>
    <w:rsid w:val="009651A5"/>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BE5"/>
    <w:rsid w:val="00971DF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0621"/>
    <w:rsid w:val="009810AD"/>
    <w:rsid w:val="00981A5E"/>
    <w:rsid w:val="00981C29"/>
    <w:rsid w:val="00981D29"/>
    <w:rsid w:val="009831F8"/>
    <w:rsid w:val="009847D6"/>
    <w:rsid w:val="00984C43"/>
    <w:rsid w:val="00984D32"/>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14F3"/>
    <w:rsid w:val="00991A21"/>
    <w:rsid w:val="00991BCB"/>
    <w:rsid w:val="00991ED3"/>
    <w:rsid w:val="0099247A"/>
    <w:rsid w:val="0099257F"/>
    <w:rsid w:val="00992ACF"/>
    <w:rsid w:val="00992B67"/>
    <w:rsid w:val="00992DB0"/>
    <w:rsid w:val="00994384"/>
    <w:rsid w:val="009950F4"/>
    <w:rsid w:val="0099549E"/>
    <w:rsid w:val="0099566C"/>
    <w:rsid w:val="00995687"/>
    <w:rsid w:val="00995DCF"/>
    <w:rsid w:val="009962E3"/>
    <w:rsid w:val="009975AC"/>
    <w:rsid w:val="0099767B"/>
    <w:rsid w:val="00997BFF"/>
    <w:rsid w:val="00997D14"/>
    <w:rsid w:val="009A1018"/>
    <w:rsid w:val="009A132A"/>
    <w:rsid w:val="009A15F6"/>
    <w:rsid w:val="009A1EFF"/>
    <w:rsid w:val="009A2446"/>
    <w:rsid w:val="009A255F"/>
    <w:rsid w:val="009A2618"/>
    <w:rsid w:val="009A270E"/>
    <w:rsid w:val="009A2D47"/>
    <w:rsid w:val="009A3C1E"/>
    <w:rsid w:val="009A3D33"/>
    <w:rsid w:val="009A4265"/>
    <w:rsid w:val="009A4DC4"/>
    <w:rsid w:val="009A512F"/>
    <w:rsid w:val="009A51A1"/>
    <w:rsid w:val="009A58DE"/>
    <w:rsid w:val="009A5A96"/>
    <w:rsid w:val="009A5DA5"/>
    <w:rsid w:val="009A5F5F"/>
    <w:rsid w:val="009A6568"/>
    <w:rsid w:val="009A65EB"/>
    <w:rsid w:val="009A6A37"/>
    <w:rsid w:val="009A7316"/>
    <w:rsid w:val="009A7FB9"/>
    <w:rsid w:val="009B03D1"/>
    <w:rsid w:val="009B0C56"/>
    <w:rsid w:val="009B134C"/>
    <w:rsid w:val="009B1818"/>
    <w:rsid w:val="009B285C"/>
    <w:rsid w:val="009B2CDA"/>
    <w:rsid w:val="009B2E76"/>
    <w:rsid w:val="009B30DF"/>
    <w:rsid w:val="009B3265"/>
    <w:rsid w:val="009B368D"/>
    <w:rsid w:val="009B38D9"/>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4BD8"/>
    <w:rsid w:val="009C4FE0"/>
    <w:rsid w:val="009C50B9"/>
    <w:rsid w:val="009C52B3"/>
    <w:rsid w:val="009C58E7"/>
    <w:rsid w:val="009C5EEF"/>
    <w:rsid w:val="009C7A46"/>
    <w:rsid w:val="009C7A76"/>
    <w:rsid w:val="009C7C36"/>
    <w:rsid w:val="009D08AD"/>
    <w:rsid w:val="009D11FB"/>
    <w:rsid w:val="009D159B"/>
    <w:rsid w:val="009D19D4"/>
    <w:rsid w:val="009D1AC6"/>
    <w:rsid w:val="009D1B79"/>
    <w:rsid w:val="009D1D5D"/>
    <w:rsid w:val="009D21FE"/>
    <w:rsid w:val="009D2600"/>
    <w:rsid w:val="009D2CA6"/>
    <w:rsid w:val="009D3201"/>
    <w:rsid w:val="009D3727"/>
    <w:rsid w:val="009D385E"/>
    <w:rsid w:val="009D41D0"/>
    <w:rsid w:val="009D4839"/>
    <w:rsid w:val="009D49E4"/>
    <w:rsid w:val="009D4EBC"/>
    <w:rsid w:val="009D522A"/>
    <w:rsid w:val="009D575D"/>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28E"/>
    <w:rsid w:val="009E54FB"/>
    <w:rsid w:val="009E58A3"/>
    <w:rsid w:val="009E5EC2"/>
    <w:rsid w:val="009E738A"/>
    <w:rsid w:val="009E7E5B"/>
    <w:rsid w:val="009F0401"/>
    <w:rsid w:val="009F06BF"/>
    <w:rsid w:val="009F0834"/>
    <w:rsid w:val="009F09D1"/>
    <w:rsid w:val="009F1311"/>
    <w:rsid w:val="009F1430"/>
    <w:rsid w:val="009F17B3"/>
    <w:rsid w:val="009F20CE"/>
    <w:rsid w:val="009F2251"/>
    <w:rsid w:val="009F231C"/>
    <w:rsid w:val="009F2359"/>
    <w:rsid w:val="009F2971"/>
    <w:rsid w:val="009F29FA"/>
    <w:rsid w:val="009F2C49"/>
    <w:rsid w:val="009F38D4"/>
    <w:rsid w:val="009F3B5F"/>
    <w:rsid w:val="009F3E10"/>
    <w:rsid w:val="009F3F82"/>
    <w:rsid w:val="009F4469"/>
    <w:rsid w:val="009F4FEE"/>
    <w:rsid w:val="009F5949"/>
    <w:rsid w:val="009F5953"/>
    <w:rsid w:val="009F5AE0"/>
    <w:rsid w:val="009F606C"/>
    <w:rsid w:val="009F6D49"/>
    <w:rsid w:val="009F72BD"/>
    <w:rsid w:val="009F745F"/>
    <w:rsid w:val="009F75AA"/>
    <w:rsid w:val="009F7697"/>
    <w:rsid w:val="009F7BAC"/>
    <w:rsid w:val="00A0031C"/>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653"/>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5AC7"/>
    <w:rsid w:val="00A16465"/>
    <w:rsid w:val="00A16659"/>
    <w:rsid w:val="00A1708F"/>
    <w:rsid w:val="00A176EF"/>
    <w:rsid w:val="00A17CBF"/>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CD1"/>
    <w:rsid w:val="00A36D91"/>
    <w:rsid w:val="00A37FB8"/>
    <w:rsid w:val="00A40267"/>
    <w:rsid w:val="00A40EC6"/>
    <w:rsid w:val="00A41165"/>
    <w:rsid w:val="00A412DA"/>
    <w:rsid w:val="00A416CE"/>
    <w:rsid w:val="00A4191F"/>
    <w:rsid w:val="00A41922"/>
    <w:rsid w:val="00A41954"/>
    <w:rsid w:val="00A420A5"/>
    <w:rsid w:val="00A42839"/>
    <w:rsid w:val="00A436B7"/>
    <w:rsid w:val="00A44BDE"/>
    <w:rsid w:val="00A4522B"/>
    <w:rsid w:val="00A45F60"/>
    <w:rsid w:val="00A46C93"/>
    <w:rsid w:val="00A473D9"/>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DF9"/>
    <w:rsid w:val="00A54F2A"/>
    <w:rsid w:val="00A550D1"/>
    <w:rsid w:val="00A555FA"/>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CAE"/>
    <w:rsid w:val="00A750D5"/>
    <w:rsid w:val="00A756A5"/>
    <w:rsid w:val="00A75826"/>
    <w:rsid w:val="00A766DA"/>
    <w:rsid w:val="00A767E9"/>
    <w:rsid w:val="00A76A44"/>
    <w:rsid w:val="00A76D05"/>
    <w:rsid w:val="00A77254"/>
    <w:rsid w:val="00A775A9"/>
    <w:rsid w:val="00A77DC0"/>
    <w:rsid w:val="00A80BF6"/>
    <w:rsid w:val="00A80F50"/>
    <w:rsid w:val="00A81B4D"/>
    <w:rsid w:val="00A82398"/>
    <w:rsid w:val="00A82425"/>
    <w:rsid w:val="00A82B64"/>
    <w:rsid w:val="00A82D0A"/>
    <w:rsid w:val="00A830C3"/>
    <w:rsid w:val="00A832EC"/>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902B0"/>
    <w:rsid w:val="00A91206"/>
    <w:rsid w:val="00A913CE"/>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F88"/>
    <w:rsid w:val="00AA2238"/>
    <w:rsid w:val="00AA242B"/>
    <w:rsid w:val="00AA44C9"/>
    <w:rsid w:val="00AA4747"/>
    <w:rsid w:val="00AA4A24"/>
    <w:rsid w:val="00AA4D1D"/>
    <w:rsid w:val="00AA51F6"/>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422"/>
    <w:rsid w:val="00AB4A3C"/>
    <w:rsid w:val="00AB5380"/>
    <w:rsid w:val="00AB5452"/>
    <w:rsid w:val="00AB5C77"/>
    <w:rsid w:val="00AB5CE6"/>
    <w:rsid w:val="00AB62AE"/>
    <w:rsid w:val="00AB65B3"/>
    <w:rsid w:val="00AB6EB8"/>
    <w:rsid w:val="00AB71BA"/>
    <w:rsid w:val="00AB7353"/>
    <w:rsid w:val="00AB77DC"/>
    <w:rsid w:val="00AC0310"/>
    <w:rsid w:val="00AC0C92"/>
    <w:rsid w:val="00AC176A"/>
    <w:rsid w:val="00AC1B92"/>
    <w:rsid w:val="00AC2542"/>
    <w:rsid w:val="00AC26B9"/>
    <w:rsid w:val="00AC32B8"/>
    <w:rsid w:val="00AC3491"/>
    <w:rsid w:val="00AC3595"/>
    <w:rsid w:val="00AC3849"/>
    <w:rsid w:val="00AC3A95"/>
    <w:rsid w:val="00AC3AB3"/>
    <w:rsid w:val="00AC3C4D"/>
    <w:rsid w:val="00AC44B1"/>
    <w:rsid w:val="00AC4DE5"/>
    <w:rsid w:val="00AC55F1"/>
    <w:rsid w:val="00AC5F2A"/>
    <w:rsid w:val="00AC5F54"/>
    <w:rsid w:val="00AC6969"/>
    <w:rsid w:val="00AC6E28"/>
    <w:rsid w:val="00AC71EA"/>
    <w:rsid w:val="00AC75F4"/>
    <w:rsid w:val="00AC7862"/>
    <w:rsid w:val="00AC7995"/>
    <w:rsid w:val="00AC7ABC"/>
    <w:rsid w:val="00AD05EA"/>
    <w:rsid w:val="00AD0668"/>
    <w:rsid w:val="00AD1422"/>
    <w:rsid w:val="00AD14DB"/>
    <w:rsid w:val="00AD1699"/>
    <w:rsid w:val="00AD16EF"/>
    <w:rsid w:val="00AD1B8E"/>
    <w:rsid w:val="00AD20C3"/>
    <w:rsid w:val="00AD217B"/>
    <w:rsid w:val="00AD21F2"/>
    <w:rsid w:val="00AD26BD"/>
    <w:rsid w:val="00AD2BDD"/>
    <w:rsid w:val="00AD2E72"/>
    <w:rsid w:val="00AD35C2"/>
    <w:rsid w:val="00AD3A80"/>
    <w:rsid w:val="00AD3AE0"/>
    <w:rsid w:val="00AD474C"/>
    <w:rsid w:val="00AD4ABB"/>
    <w:rsid w:val="00AD4E23"/>
    <w:rsid w:val="00AD5A59"/>
    <w:rsid w:val="00AD5E14"/>
    <w:rsid w:val="00AD5E67"/>
    <w:rsid w:val="00AD6538"/>
    <w:rsid w:val="00AD6815"/>
    <w:rsid w:val="00AD692F"/>
    <w:rsid w:val="00AD69DE"/>
    <w:rsid w:val="00AD6B7C"/>
    <w:rsid w:val="00AD7BDD"/>
    <w:rsid w:val="00AD7D42"/>
    <w:rsid w:val="00AE010F"/>
    <w:rsid w:val="00AE032F"/>
    <w:rsid w:val="00AE037B"/>
    <w:rsid w:val="00AE0A67"/>
    <w:rsid w:val="00AE0AD7"/>
    <w:rsid w:val="00AE0E1F"/>
    <w:rsid w:val="00AE115B"/>
    <w:rsid w:val="00AE11EE"/>
    <w:rsid w:val="00AE144B"/>
    <w:rsid w:val="00AE15A8"/>
    <w:rsid w:val="00AE1A87"/>
    <w:rsid w:val="00AE239E"/>
    <w:rsid w:val="00AE2495"/>
    <w:rsid w:val="00AE24BC"/>
    <w:rsid w:val="00AE2BE4"/>
    <w:rsid w:val="00AE2E45"/>
    <w:rsid w:val="00AE32B2"/>
    <w:rsid w:val="00AE32DE"/>
    <w:rsid w:val="00AE35DC"/>
    <w:rsid w:val="00AE3769"/>
    <w:rsid w:val="00AE4219"/>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E36"/>
    <w:rsid w:val="00AF7DD2"/>
    <w:rsid w:val="00AF7FAF"/>
    <w:rsid w:val="00B00122"/>
    <w:rsid w:val="00B00B55"/>
    <w:rsid w:val="00B00CD5"/>
    <w:rsid w:val="00B0103E"/>
    <w:rsid w:val="00B01ABD"/>
    <w:rsid w:val="00B01D1F"/>
    <w:rsid w:val="00B02457"/>
    <w:rsid w:val="00B026B9"/>
    <w:rsid w:val="00B03164"/>
    <w:rsid w:val="00B03B9B"/>
    <w:rsid w:val="00B048FA"/>
    <w:rsid w:val="00B04B60"/>
    <w:rsid w:val="00B04D7E"/>
    <w:rsid w:val="00B05040"/>
    <w:rsid w:val="00B058A6"/>
    <w:rsid w:val="00B05F9D"/>
    <w:rsid w:val="00B0612D"/>
    <w:rsid w:val="00B06389"/>
    <w:rsid w:val="00B06F8C"/>
    <w:rsid w:val="00B07AD7"/>
    <w:rsid w:val="00B10A5F"/>
    <w:rsid w:val="00B10F6E"/>
    <w:rsid w:val="00B11AF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AD0"/>
    <w:rsid w:val="00B21D86"/>
    <w:rsid w:val="00B226A3"/>
    <w:rsid w:val="00B22C10"/>
    <w:rsid w:val="00B22D8F"/>
    <w:rsid w:val="00B231A3"/>
    <w:rsid w:val="00B247D3"/>
    <w:rsid w:val="00B248E4"/>
    <w:rsid w:val="00B24B48"/>
    <w:rsid w:val="00B24C24"/>
    <w:rsid w:val="00B251B3"/>
    <w:rsid w:val="00B262B6"/>
    <w:rsid w:val="00B26D83"/>
    <w:rsid w:val="00B26DAE"/>
    <w:rsid w:val="00B26DE1"/>
    <w:rsid w:val="00B26E36"/>
    <w:rsid w:val="00B2738E"/>
    <w:rsid w:val="00B3071F"/>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1E"/>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C0A"/>
    <w:rsid w:val="00B45DAE"/>
    <w:rsid w:val="00B45DEF"/>
    <w:rsid w:val="00B45E7B"/>
    <w:rsid w:val="00B46361"/>
    <w:rsid w:val="00B467E8"/>
    <w:rsid w:val="00B469CE"/>
    <w:rsid w:val="00B469DB"/>
    <w:rsid w:val="00B46C75"/>
    <w:rsid w:val="00B50583"/>
    <w:rsid w:val="00B50924"/>
    <w:rsid w:val="00B50F0A"/>
    <w:rsid w:val="00B51668"/>
    <w:rsid w:val="00B51CBC"/>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60AFE"/>
    <w:rsid w:val="00B62329"/>
    <w:rsid w:val="00B62357"/>
    <w:rsid w:val="00B62631"/>
    <w:rsid w:val="00B62A2F"/>
    <w:rsid w:val="00B635C3"/>
    <w:rsid w:val="00B63CE0"/>
    <w:rsid w:val="00B63FEF"/>
    <w:rsid w:val="00B6426C"/>
    <w:rsid w:val="00B64476"/>
    <w:rsid w:val="00B6452F"/>
    <w:rsid w:val="00B656B4"/>
    <w:rsid w:val="00B65901"/>
    <w:rsid w:val="00B65A91"/>
    <w:rsid w:val="00B662F0"/>
    <w:rsid w:val="00B670E8"/>
    <w:rsid w:val="00B67491"/>
    <w:rsid w:val="00B676CC"/>
    <w:rsid w:val="00B7042D"/>
    <w:rsid w:val="00B704D3"/>
    <w:rsid w:val="00B70CF6"/>
    <w:rsid w:val="00B710A8"/>
    <w:rsid w:val="00B712D9"/>
    <w:rsid w:val="00B7165D"/>
    <w:rsid w:val="00B7186E"/>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12AB"/>
    <w:rsid w:val="00B912B3"/>
    <w:rsid w:val="00B9172F"/>
    <w:rsid w:val="00B91B22"/>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4D2"/>
    <w:rsid w:val="00BA1C1E"/>
    <w:rsid w:val="00BA1E55"/>
    <w:rsid w:val="00BA1E7F"/>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C70"/>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232"/>
    <w:rsid w:val="00BC238A"/>
    <w:rsid w:val="00BC3036"/>
    <w:rsid w:val="00BC32B1"/>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628"/>
    <w:rsid w:val="00BC7025"/>
    <w:rsid w:val="00BC75F3"/>
    <w:rsid w:val="00BD0365"/>
    <w:rsid w:val="00BD0DB5"/>
    <w:rsid w:val="00BD0ECB"/>
    <w:rsid w:val="00BD106E"/>
    <w:rsid w:val="00BD10E7"/>
    <w:rsid w:val="00BD1EA9"/>
    <w:rsid w:val="00BD1F18"/>
    <w:rsid w:val="00BD22B1"/>
    <w:rsid w:val="00BD2844"/>
    <w:rsid w:val="00BD35A9"/>
    <w:rsid w:val="00BD373B"/>
    <w:rsid w:val="00BD4177"/>
    <w:rsid w:val="00BD4477"/>
    <w:rsid w:val="00BD44C4"/>
    <w:rsid w:val="00BD4635"/>
    <w:rsid w:val="00BD470D"/>
    <w:rsid w:val="00BD506B"/>
    <w:rsid w:val="00BD5631"/>
    <w:rsid w:val="00BD5D0A"/>
    <w:rsid w:val="00BD5F0F"/>
    <w:rsid w:val="00BD6622"/>
    <w:rsid w:val="00BD69C9"/>
    <w:rsid w:val="00BD6C2E"/>
    <w:rsid w:val="00BD6CC5"/>
    <w:rsid w:val="00BE001B"/>
    <w:rsid w:val="00BE0062"/>
    <w:rsid w:val="00BE0A07"/>
    <w:rsid w:val="00BE0AF0"/>
    <w:rsid w:val="00BE0D08"/>
    <w:rsid w:val="00BE0FA1"/>
    <w:rsid w:val="00BE15BA"/>
    <w:rsid w:val="00BE16FC"/>
    <w:rsid w:val="00BE1758"/>
    <w:rsid w:val="00BE19B8"/>
    <w:rsid w:val="00BE1F10"/>
    <w:rsid w:val="00BE2034"/>
    <w:rsid w:val="00BE25AB"/>
    <w:rsid w:val="00BE2C97"/>
    <w:rsid w:val="00BE33CA"/>
    <w:rsid w:val="00BE3710"/>
    <w:rsid w:val="00BE4153"/>
    <w:rsid w:val="00BE4315"/>
    <w:rsid w:val="00BE46D2"/>
    <w:rsid w:val="00BE48B7"/>
    <w:rsid w:val="00BE48D0"/>
    <w:rsid w:val="00BE48DE"/>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B97"/>
    <w:rsid w:val="00C01F7B"/>
    <w:rsid w:val="00C02EFE"/>
    <w:rsid w:val="00C03950"/>
    <w:rsid w:val="00C03961"/>
    <w:rsid w:val="00C03E31"/>
    <w:rsid w:val="00C03EC7"/>
    <w:rsid w:val="00C047C8"/>
    <w:rsid w:val="00C04803"/>
    <w:rsid w:val="00C05112"/>
    <w:rsid w:val="00C05604"/>
    <w:rsid w:val="00C05BDC"/>
    <w:rsid w:val="00C05DE3"/>
    <w:rsid w:val="00C05F40"/>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68F"/>
    <w:rsid w:val="00C179A2"/>
    <w:rsid w:val="00C17D13"/>
    <w:rsid w:val="00C17D4B"/>
    <w:rsid w:val="00C17E01"/>
    <w:rsid w:val="00C206B1"/>
    <w:rsid w:val="00C20C27"/>
    <w:rsid w:val="00C20FFB"/>
    <w:rsid w:val="00C21377"/>
    <w:rsid w:val="00C21424"/>
    <w:rsid w:val="00C21507"/>
    <w:rsid w:val="00C21A53"/>
    <w:rsid w:val="00C21BF0"/>
    <w:rsid w:val="00C21C44"/>
    <w:rsid w:val="00C221D3"/>
    <w:rsid w:val="00C22A2E"/>
    <w:rsid w:val="00C22B86"/>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2CA8"/>
    <w:rsid w:val="00C3322E"/>
    <w:rsid w:val="00C33366"/>
    <w:rsid w:val="00C33883"/>
    <w:rsid w:val="00C33A35"/>
    <w:rsid w:val="00C33A78"/>
    <w:rsid w:val="00C344B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AA7"/>
    <w:rsid w:val="00C42EFA"/>
    <w:rsid w:val="00C43467"/>
    <w:rsid w:val="00C43858"/>
    <w:rsid w:val="00C442F9"/>
    <w:rsid w:val="00C44616"/>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C40"/>
    <w:rsid w:val="00C51DF5"/>
    <w:rsid w:val="00C528BE"/>
    <w:rsid w:val="00C52DAC"/>
    <w:rsid w:val="00C53742"/>
    <w:rsid w:val="00C54033"/>
    <w:rsid w:val="00C5422F"/>
    <w:rsid w:val="00C5427D"/>
    <w:rsid w:val="00C54438"/>
    <w:rsid w:val="00C5492B"/>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73C"/>
    <w:rsid w:val="00C63A72"/>
    <w:rsid w:val="00C63B13"/>
    <w:rsid w:val="00C64BF4"/>
    <w:rsid w:val="00C64C10"/>
    <w:rsid w:val="00C651F7"/>
    <w:rsid w:val="00C652F2"/>
    <w:rsid w:val="00C655CF"/>
    <w:rsid w:val="00C657C9"/>
    <w:rsid w:val="00C6599C"/>
    <w:rsid w:val="00C659DD"/>
    <w:rsid w:val="00C65A22"/>
    <w:rsid w:val="00C661B4"/>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5888"/>
    <w:rsid w:val="00C85E1B"/>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78A"/>
    <w:rsid w:val="00C94C72"/>
    <w:rsid w:val="00C94E87"/>
    <w:rsid w:val="00C95C87"/>
    <w:rsid w:val="00C95D39"/>
    <w:rsid w:val="00C96AD0"/>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462"/>
    <w:rsid w:val="00CD0519"/>
    <w:rsid w:val="00CD07AF"/>
    <w:rsid w:val="00CD2403"/>
    <w:rsid w:val="00CD3DAE"/>
    <w:rsid w:val="00CD4070"/>
    <w:rsid w:val="00CD46F9"/>
    <w:rsid w:val="00CD561E"/>
    <w:rsid w:val="00CD56CF"/>
    <w:rsid w:val="00CD56E4"/>
    <w:rsid w:val="00CD5E62"/>
    <w:rsid w:val="00CD5EF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592"/>
    <w:rsid w:val="00CE297A"/>
    <w:rsid w:val="00CE2FCF"/>
    <w:rsid w:val="00CE405C"/>
    <w:rsid w:val="00CE4098"/>
    <w:rsid w:val="00CE40C8"/>
    <w:rsid w:val="00CE4237"/>
    <w:rsid w:val="00CE4DAC"/>
    <w:rsid w:val="00CE50F5"/>
    <w:rsid w:val="00CE5A0D"/>
    <w:rsid w:val="00CE605E"/>
    <w:rsid w:val="00CE6515"/>
    <w:rsid w:val="00CE67C3"/>
    <w:rsid w:val="00CE7A1E"/>
    <w:rsid w:val="00CE7FB2"/>
    <w:rsid w:val="00CE7FBA"/>
    <w:rsid w:val="00CE7FE2"/>
    <w:rsid w:val="00CF0364"/>
    <w:rsid w:val="00CF06F2"/>
    <w:rsid w:val="00CF0C90"/>
    <w:rsid w:val="00CF0C93"/>
    <w:rsid w:val="00CF190A"/>
    <w:rsid w:val="00CF226E"/>
    <w:rsid w:val="00CF23C9"/>
    <w:rsid w:val="00CF2819"/>
    <w:rsid w:val="00CF31A9"/>
    <w:rsid w:val="00CF3307"/>
    <w:rsid w:val="00CF335C"/>
    <w:rsid w:val="00CF33CA"/>
    <w:rsid w:val="00CF35F7"/>
    <w:rsid w:val="00CF450C"/>
    <w:rsid w:val="00CF469E"/>
    <w:rsid w:val="00CF4E90"/>
    <w:rsid w:val="00CF4F03"/>
    <w:rsid w:val="00CF57BD"/>
    <w:rsid w:val="00CF6507"/>
    <w:rsid w:val="00CF68BA"/>
    <w:rsid w:val="00CF6DB6"/>
    <w:rsid w:val="00CF71D9"/>
    <w:rsid w:val="00CF77A4"/>
    <w:rsid w:val="00CF77F9"/>
    <w:rsid w:val="00CF7FD6"/>
    <w:rsid w:val="00D0037B"/>
    <w:rsid w:val="00D00F34"/>
    <w:rsid w:val="00D01562"/>
    <w:rsid w:val="00D01D85"/>
    <w:rsid w:val="00D01DDB"/>
    <w:rsid w:val="00D02166"/>
    <w:rsid w:val="00D021D0"/>
    <w:rsid w:val="00D02881"/>
    <w:rsid w:val="00D02CBC"/>
    <w:rsid w:val="00D03611"/>
    <w:rsid w:val="00D036DB"/>
    <w:rsid w:val="00D037AA"/>
    <w:rsid w:val="00D03A3A"/>
    <w:rsid w:val="00D041DC"/>
    <w:rsid w:val="00D044F2"/>
    <w:rsid w:val="00D04CB1"/>
    <w:rsid w:val="00D0517F"/>
    <w:rsid w:val="00D052CA"/>
    <w:rsid w:val="00D055B3"/>
    <w:rsid w:val="00D0577C"/>
    <w:rsid w:val="00D05A0F"/>
    <w:rsid w:val="00D05D97"/>
    <w:rsid w:val="00D06093"/>
    <w:rsid w:val="00D064DA"/>
    <w:rsid w:val="00D065D2"/>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920"/>
    <w:rsid w:val="00D20B95"/>
    <w:rsid w:val="00D20B9A"/>
    <w:rsid w:val="00D20DE5"/>
    <w:rsid w:val="00D2157A"/>
    <w:rsid w:val="00D218E1"/>
    <w:rsid w:val="00D21DB0"/>
    <w:rsid w:val="00D2216A"/>
    <w:rsid w:val="00D22553"/>
    <w:rsid w:val="00D22D17"/>
    <w:rsid w:val="00D22E41"/>
    <w:rsid w:val="00D231D5"/>
    <w:rsid w:val="00D233A9"/>
    <w:rsid w:val="00D23A2C"/>
    <w:rsid w:val="00D247E8"/>
    <w:rsid w:val="00D26918"/>
    <w:rsid w:val="00D2701E"/>
    <w:rsid w:val="00D2718C"/>
    <w:rsid w:val="00D27421"/>
    <w:rsid w:val="00D27532"/>
    <w:rsid w:val="00D27C48"/>
    <w:rsid w:val="00D3051B"/>
    <w:rsid w:val="00D30839"/>
    <w:rsid w:val="00D30D61"/>
    <w:rsid w:val="00D3134F"/>
    <w:rsid w:val="00D31C5A"/>
    <w:rsid w:val="00D31E03"/>
    <w:rsid w:val="00D320DF"/>
    <w:rsid w:val="00D321A4"/>
    <w:rsid w:val="00D32429"/>
    <w:rsid w:val="00D32628"/>
    <w:rsid w:val="00D33100"/>
    <w:rsid w:val="00D33C62"/>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A3B"/>
    <w:rsid w:val="00D448EC"/>
    <w:rsid w:val="00D44946"/>
    <w:rsid w:val="00D45297"/>
    <w:rsid w:val="00D456B1"/>
    <w:rsid w:val="00D461E4"/>
    <w:rsid w:val="00D464C3"/>
    <w:rsid w:val="00D4666E"/>
    <w:rsid w:val="00D46BDF"/>
    <w:rsid w:val="00D470B5"/>
    <w:rsid w:val="00D47335"/>
    <w:rsid w:val="00D4770C"/>
    <w:rsid w:val="00D47859"/>
    <w:rsid w:val="00D478BF"/>
    <w:rsid w:val="00D47A88"/>
    <w:rsid w:val="00D47B7C"/>
    <w:rsid w:val="00D47FE7"/>
    <w:rsid w:val="00D501DF"/>
    <w:rsid w:val="00D5034E"/>
    <w:rsid w:val="00D51057"/>
    <w:rsid w:val="00D5115C"/>
    <w:rsid w:val="00D51DDC"/>
    <w:rsid w:val="00D51FAD"/>
    <w:rsid w:val="00D52121"/>
    <w:rsid w:val="00D522F0"/>
    <w:rsid w:val="00D52419"/>
    <w:rsid w:val="00D52B1B"/>
    <w:rsid w:val="00D5385D"/>
    <w:rsid w:val="00D539A9"/>
    <w:rsid w:val="00D53C41"/>
    <w:rsid w:val="00D5404B"/>
    <w:rsid w:val="00D54167"/>
    <w:rsid w:val="00D543FE"/>
    <w:rsid w:val="00D5446A"/>
    <w:rsid w:val="00D54675"/>
    <w:rsid w:val="00D54743"/>
    <w:rsid w:val="00D552A6"/>
    <w:rsid w:val="00D5538E"/>
    <w:rsid w:val="00D55FC4"/>
    <w:rsid w:val="00D56364"/>
    <w:rsid w:val="00D563A1"/>
    <w:rsid w:val="00D56697"/>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212C"/>
    <w:rsid w:val="00D72A84"/>
    <w:rsid w:val="00D72DCF"/>
    <w:rsid w:val="00D72E4F"/>
    <w:rsid w:val="00D7310E"/>
    <w:rsid w:val="00D7399D"/>
    <w:rsid w:val="00D739B4"/>
    <w:rsid w:val="00D73F13"/>
    <w:rsid w:val="00D74AC4"/>
    <w:rsid w:val="00D74AEA"/>
    <w:rsid w:val="00D74CBF"/>
    <w:rsid w:val="00D751DA"/>
    <w:rsid w:val="00D75678"/>
    <w:rsid w:val="00D76559"/>
    <w:rsid w:val="00D765E1"/>
    <w:rsid w:val="00D769EE"/>
    <w:rsid w:val="00D77219"/>
    <w:rsid w:val="00D77517"/>
    <w:rsid w:val="00D77B48"/>
    <w:rsid w:val="00D77C60"/>
    <w:rsid w:val="00D77CBF"/>
    <w:rsid w:val="00D8057F"/>
    <w:rsid w:val="00D81006"/>
    <w:rsid w:val="00D81387"/>
    <w:rsid w:val="00D8161E"/>
    <w:rsid w:val="00D817BC"/>
    <w:rsid w:val="00D81AF5"/>
    <w:rsid w:val="00D82134"/>
    <w:rsid w:val="00D838B9"/>
    <w:rsid w:val="00D83959"/>
    <w:rsid w:val="00D842A3"/>
    <w:rsid w:val="00D844C5"/>
    <w:rsid w:val="00D84CE6"/>
    <w:rsid w:val="00D84E98"/>
    <w:rsid w:val="00D8567C"/>
    <w:rsid w:val="00D86B21"/>
    <w:rsid w:val="00D8722C"/>
    <w:rsid w:val="00D875A8"/>
    <w:rsid w:val="00D90665"/>
    <w:rsid w:val="00D90837"/>
    <w:rsid w:val="00D90C2B"/>
    <w:rsid w:val="00D90E8B"/>
    <w:rsid w:val="00D911D0"/>
    <w:rsid w:val="00D91BAA"/>
    <w:rsid w:val="00D91C7A"/>
    <w:rsid w:val="00D91F7E"/>
    <w:rsid w:val="00D92218"/>
    <w:rsid w:val="00D929AE"/>
    <w:rsid w:val="00D939CE"/>
    <w:rsid w:val="00D93F4D"/>
    <w:rsid w:val="00D9470F"/>
    <w:rsid w:val="00D94F59"/>
    <w:rsid w:val="00D953E3"/>
    <w:rsid w:val="00D95E63"/>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7D8"/>
    <w:rsid w:val="00DA38BA"/>
    <w:rsid w:val="00DA3A29"/>
    <w:rsid w:val="00DA3BE1"/>
    <w:rsid w:val="00DA3F99"/>
    <w:rsid w:val="00DA4082"/>
    <w:rsid w:val="00DA447A"/>
    <w:rsid w:val="00DA47B2"/>
    <w:rsid w:val="00DA5C88"/>
    <w:rsid w:val="00DA5D16"/>
    <w:rsid w:val="00DA5F3F"/>
    <w:rsid w:val="00DA5FA9"/>
    <w:rsid w:val="00DA65D9"/>
    <w:rsid w:val="00DA6B35"/>
    <w:rsid w:val="00DA6C59"/>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AF2"/>
    <w:rsid w:val="00DB1E3A"/>
    <w:rsid w:val="00DB20C5"/>
    <w:rsid w:val="00DB254D"/>
    <w:rsid w:val="00DB25A9"/>
    <w:rsid w:val="00DB2633"/>
    <w:rsid w:val="00DB34AE"/>
    <w:rsid w:val="00DB3E5C"/>
    <w:rsid w:val="00DB442B"/>
    <w:rsid w:val="00DB45FE"/>
    <w:rsid w:val="00DB4A43"/>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A97"/>
    <w:rsid w:val="00DC6DFE"/>
    <w:rsid w:val="00DC6E5A"/>
    <w:rsid w:val="00DC6F00"/>
    <w:rsid w:val="00DC7891"/>
    <w:rsid w:val="00DC7BC0"/>
    <w:rsid w:val="00DC7CF1"/>
    <w:rsid w:val="00DD01D5"/>
    <w:rsid w:val="00DD0687"/>
    <w:rsid w:val="00DD19B0"/>
    <w:rsid w:val="00DD1B5E"/>
    <w:rsid w:val="00DD1F6E"/>
    <w:rsid w:val="00DD2620"/>
    <w:rsid w:val="00DD27E8"/>
    <w:rsid w:val="00DD2A45"/>
    <w:rsid w:val="00DD3062"/>
    <w:rsid w:val="00DD31B5"/>
    <w:rsid w:val="00DD3429"/>
    <w:rsid w:val="00DD36D4"/>
    <w:rsid w:val="00DD3BB0"/>
    <w:rsid w:val="00DD3CAF"/>
    <w:rsid w:val="00DD4045"/>
    <w:rsid w:val="00DD424E"/>
    <w:rsid w:val="00DD4CD8"/>
    <w:rsid w:val="00DD53E4"/>
    <w:rsid w:val="00DD56D7"/>
    <w:rsid w:val="00DD5FCC"/>
    <w:rsid w:val="00DD6D3B"/>
    <w:rsid w:val="00DD6F84"/>
    <w:rsid w:val="00DD7289"/>
    <w:rsid w:val="00DD72DF"/>
    <w:rsid w:val="00DD746E"/>
    <w:rsid w:val="00DD773C"/>
    <w:rsid w:val="00DD775D"/>
    <w:rsid w:val="00DD7AE9"/>
    <w:rsid w:val="00DD7DAE"/>
    <w:rsid w:val="00DD7FC1"/>
    <w:rsid w:val="00DE08CD"/>
    <w:rsid w:val="00DE0B3C"/>
    <w:rsid w:val="00DE1C89"/>
    <w:rsid w:val="00DE1C8B"/>
    <w:rsid w:val="00DE1FBF"/>
    <w:rsid w:val="00DE20A0"/>
    <w:rsid w:val="00DE210E"/>
    <w:rsid w:val="00DE2494"/>
    <w:rsid w:val="00DE25E7"/>
    <w:rsid w:val="00DE2D7F"/>
    <w:rsid w:val="00DE2E8E"/>
    <w:rsid w:val="00DE3AD5"/>
    <w:rsid w:val="00DE422C"/>
    <w:rsid w:val="00DE42F0"/>
    <w:rsid w:val="00DE5305"/>
    <w:rsid w:val="00DE58D4"/>
    <w:rsid w:val="00DE5905"/>
    <w:rsid w:val="00DE608D"/>
    <w:rsid w:val="00DE639B"/>
    <w:rsid w:val="00DE702D"/>
    <w:rsid w:val="00DE753C"/>
    <w:rsid w:val="00DF0113"/>
    <w:rsid w:val="00DF05CB"/>
    <w:rsid w:val="00DF18D3"/>
    <w:rsid w:val="00DF1EF8"/>
    <w:rsid w:val="00DF26BD"/>
    <w:rsid w:val="00DF2795"/>
    <w:rsid w:val="00DF284B"/>
    <w:rsid w:val="00DF288B"/>
    <w:rsid w:val="00DF2FC5"/>
    <w:rsid w:val="00DF32DA"/>
    <w:rsid w:val="00DF3963"/>
    <w:rsid w:val="00DF3EBE"/>
    <w:rsid w:val="00DF4024"/>
    <w:rsid w:val="00DF4B50"/>
    <w:rsid w:val="00DF5119"/>
    <w:rsid w:val="00DF5477"/>
    <w:rsid w:val="00DF56B2"/>
    <w:rsid w:val="00DF5EFD"/>
    <w:rsid w:val="00E0071A"/>
    <w:rsid w:val="00E00B4A"/>
    <w:rsid w:val="00E010C7"/>
    <w:rsid w:val="00E010E2"/>
    <w:rsid w:val="00E0149A"/>
    <w:rsid w:val="00E0193E"/>
    <w:rsid w:val="00E0194E"/>
    <w:rsid w:val="00E01E5E"/>
    <w:rsid w:val="00E02752"/>
    <w:rsid w:val="00E02D3C"/>
    <w:rsid w:val="00E0316A"/>
    <w:rsid w:val="00E03C80"/>
    <w:rsid w:val="00E03CF0"/>
    <w:rsid w:val="00E03D1E"/>
    <w:rsid w:val="00E03DEC"/>
    <w:rsid w:val="00E03E0E"/>
    <w:rsid w:val="00E04F6D"/>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7201"/>
    <w:rsid w:val="00E172A9"/>
    <w:rsid w:val="00E174D9"/>
    <w:rsid w:val="00E17C44"/>
    <w:rsid w:val="00E17D74"/>
    <w:rsid w:val="00E17EC7"/>
    <w:rsid w:val="00E20370"/>
    <w:rsid w:val="00E20452"/>
    <w:rsid w:val="00E20758"/>
    <w:rsid w:val="00E21372"/>
    <w:rsid w:val="00E21FD2"/>
    <w:rsid w:val="00E22417"/>
    <w:rsid w:val="00E22594"/>
    <w:rsid w:val="00E2271D"/>
    <w:rsid w:val="00E22BCA"/>
    <w:rsid w:val="00E2310B"/>
    <w:rsid w:val="00E235A5"/>
    <w:rsid w:val="00E23A10"/>
    <w:rsid w:val="00E23EE6"/>
    <w:rsid w:val="00E24127"/>
    <w:rsid w:val="00E2465D"/>
    <w:rsid w:val="00E24C8D"/>
    <w:rsid w:val="00E24FFB"/>
    <w:rsid w:val="00E250E1"/>
    <w:rsid w:val="00E2570E"/>
    <w:rsid w:val="00E25872"/>
    <w:rsid w:val="00E25A51"/>
    <w:rsid w:val="00E25EB7"/>
    <w:rsid w:val="00E260A0"/>
    <w:rsid w:val="00E262D7"/>
    <w:rsid w:val="00E26476"/>
    <w:rsid w:val="00E2670D"/>
    <w:rsid w:val="00E26B4A"/>
    <w:rsid w:val="00E26DA0"/>
    <w:rsid w:val="00E275BA"/>
    <w:rsid w:val="00E27E44"/>
    <w:rsid w:val="00E3008D"/>
    <w:rsid w:val="00E301C2"/>
    <w:rsid w:val="00E304E1"/>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A33"/>
    <w:rsid w:val="00E35C6D"/>
    <w:rsid w:val="00E35F9A"/>
    <w:rsid w:val="00E364F0"/>
    <w:rsid w:val="00E36799"/>
    <w:rsid w:val="00E36A47"/>
    <w:rsid w:val="00E36FAA"/>
    <w:rsid w:val="00E3707E"/>
    <w:rsid w:val="00E3717C"/>
    <w:rsid w:val="00E37239"/>
    <w:rsid w:val="00E37576"/>
    <w:rsid w:val="00E407BB"/>
    <w:rsid w:val="00E4113C"/>
    <w:rsid w:val="00E41D3F"/>
    <w:rsid w:val="00E42221"/>
    <w:rsid w:val="00E42405"/>
    <w:rsid w:val="00E42F33"/>
    <w:rsid w:val="00E4404B"/>
    <w:rsid w:val="00E44514"/>
    <w:rsid w:val="00E44630"/>
    <w:rsid w:val="00E44AF8"/>
    <w:rsid w:val="00E44DC6"/>
    <w:rsid w:val="00E44E25"/>
    <w:rsid w:val="00E44E2B"/>
    <w:rsid w:val="00E45354"/>
    <w:rsid w:val="00E45AE6"/>
    <w:rsid w:val="00E45C44"/>
    <w:rsid w:val="00E45D44"/>
    <w:rsid w:val="00E47619"/>
    <w:rsid w:val="00E5050A"/>
    <w:rsid w:val="00E50B8B"/>
    <w:rsid w:val="00E50C2F"/>
    <w:rsid w:val="00E513F1"/>
    <w:rsid w:val="00E5154C"/>
    <w:rsid w:val="00E51665"/>
    <w:rsid w:val="00E5172E"/>
    <w:rsid w:val="00E5190F"/>
    <w:rsid w:val="00E5200E"/>
    <w:rsid w:val="00E5205F"/>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47B0"/>
    <w:rsid w:val="00E6545D"/>
    <w:rsid w:val="00E656D9"/>
    <w:rsid w:val="00E65C22"/>
    <w:rsid w:val="00E65F8D"/>
    <w:rsid w:val="00E6610A"/>
    <w:rsid w:val="00E66291"/>
    <w:rsid w:val="00E6645D"/>
    <w:rsid w:val="00E664E2"/>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DB3"/>
    <w:rsid w:val="00E75ECE"/>
    <w:rsid w:val="00E76028"/>
    <w:rsid w:val="00E7611D"/>
    <w:rsid w:val="00E76140"/>
    <w:rsid w:val="00E76D2C"/>
    <w:rsid w:val="00E77379"/>
    <w:rsid w:val="00E775A7"/>
    <w:rsid w:val="00E778DC"/>
    <w:rsid w:val="00E77E2A"/>
    <w:rsid w:val="00E800A8"/>
    <w:rsid w:val="00E8057A"/>
    <w:rsid w:val="00E80972"/>
    <w:rsid w:val="00E8163B"/>
    <w:rsid w:val="00E81911"/>
    <w:rsid w:val="00E81A3B"/>
    <w:rsid w:val="00E81CAC"/>
    <w:rsid w:val="00E81D2A"/>
    <w:rsid w:val="00E82DC5"/>
    <w:rsid w:val="00E83EED"/>
    <w:rsid w:val="00E84234"/>
    <w:rsid w:val="00E84555"/>
    <w:rsid w:val="00E84ADF"/>
    <w:rsid w:val="00E84EB9"/>
    <w:rsid w:val="00E85406"/>
    <w:rsid w:val="00E8583C"/>
    <w:rsid w:val="00E85986"/>
    <w:rsid w:val="00E85D3C"/>
    <w:rsid w:val="00E860FB"/>
    <w:rsid w:val="00E869CE"/>
    <w:rsid w:val="00E86F7C"/>
    <w:rsid w:val="00E8717C"/>
    <w:rsid w:val="00E8717E"/>
    <w:rsid w:val="00E873E0"/>
    <w:rsid w:val="00E87FD0"/>
    <w:rsid w:val="00E903B4"/>
    <w:rsid w:val="00E9067A"/>
    <w:rsid w:val="00E90C7B"/>
    <w:rsid w:val="00E90F8A"/>
    <w:rsid w:val="00E9189D"/>
    <w:rsid w:val="00E920AA"/>
    <w:rsid w:val="00E92DA4"/>
    <w:rsid w:val="00E93DAA"/>
    <w:rsid w:val="00E93FDD"/>
    <w:rsid w:val="00E949E6"/>
    <w:rsid w:val="00E95162"/>
    <w:rsid w:val="00E95238"/>
    <w:rsid w:val="00E9527A"/>
    <w:rsid w:val="00E952FD"/>
    <w:rsid w:val="00E953BA"/>
    <w:rsid w:val="00E96CD3"/>
    <w:rsid w:val="00E96E5A"/>
    <w:rsid w:val="00E970DC"/>
    <w:rsid w:val="00E97236"/>
    <w:rsid w:val="00E9727E"/>
    <w:rsid w:val="00E976FD"/>
    <w:rsid w:val="00EA0175"/>
    <w:rsid w:val="00EA0563"/>
    <w:rsid w:val="00EA1CC5"/>
    <w:rsid w:val="00EA1D67"/>
    <w:rsid w:val="00EA1F1F"/>
    <w:rsid w:val="00EA24AF"/>
    <w:rsid w:val="00EA2AE5"/>
    <w:rsid w:val="00EA3114"/>
    <w:rsid w:val="00EA3129"/>
    <w:rsid w:val="00EA3631"/>
    <w:rsid w:val="00EA3750"/>
    <w:rsid w:val="00EA3A9A"/>
    <w:rsid w:val="00EA3B1E"/>
    <w:rsid w:val="00EA41B8"/>
    <w:rsid w:val="00EA4897"/>
    <w:rsid w:val="00EA48C2"/>
    <w:rsid w:val="00EA4E19"/>
    <w:rsid w:val="00EA5012"/>
    <w:rsid w:val="00EA568C"/>
    <w:rsid w:val="00EA5BF4"/>
    <w:rsid w:val="00EA60B8"/>
    <w:rsid w:val="00EA60C1"/>
    <w:rsid w:val="00EA67C7"/>
    <w:rsid w:val="00EA722A"/>
    <w:rsid w:val="00EA7333"/>
    <w:rsid w:val="00EB0D1A"/>
    <w:rsid w:val="00EB1111"/>
    <w:rsid w:val="00EB156D"/>
    <w:rsid w:val="00EB18B8"/>
    <w:rsid w:val="00EB22D6"/>
    <w:rsid w:val="00EB27F6"/>
    <w:rsid w:val="00EB2D02"/>
    <w:rsid w:val="00EB30BF"/>
    <w:rsid w:val="00EB31C5"/>
    <w:rsid w:val="00EB3360"/>
    <w:rsid w:val="00EB353C"/>
    <w:rsid w:val="00EB3AB8"/>
    <w:rsid w:val="00EB41A7"/>
    <w:rsid w:val="00EB4948"/>
    <w:rsid w:val="00EB4B7A"/>
    <w:rsid w:val="00EB51F0"/>
    <w:rsid w:val="00EB54FE"/>
    <w:rsid w:val="00EB65A6"/>
    <w:rsid w:val="00EB6863"/>
    <w:rsid w:val="00EB6CCE"/>
    <w:rsid w:val="00EC0CC0"/>
    <w:rsid w:val="00EC0D35"/>
    <w:rsid w:val="00EC2D0E"/>
    <w:rsid w:val="00EC37A9"/>
    <w:rsid w:val="00EC4BCF"/>
    <w:rsid w:val="00EC4CD0"/>
    <w:rsid w:val="00EC5277"/>
    <w:rsid w:val="00EC532C"/>
    <w:rsid w:val="00EC5596"/>
    <w:rsid w:val="00EC6A03"/>
    <w:rsid w:val="00EC709A"/>
    <w:rsid w:val="00EC723E"/>
    <w:rsid w:val="00EC7586"/>
    <w:rsid w:val="00EC785D"/>
    <w:rsid w:val="00EC78D5"/>
    <w:rsid w:val="00EC7900"/>
    <w:rsid w:val="00EC7B1A"/>
    <w:rsid w:val="00EC7BF0"/>
    <w:rsid w:val="00ED0336"/>
    <w:rsid w:val="00ED068F"/>
    <w:rsid w:val="00ED0E41"/>
    <w:rsid w:val="00ED1121"/>
    <w:rsid w:val="00ED1823"/>
    <w:rsid w:val="00ED1A88"/>
    <w:rsid w:val="00ED1ADE"/>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212F"/>
    <w:rsid w:val="00EE214C"/>
    <w:rsid w:val="00EE2416"/>
    <w:rsid w:val="00EE257D"/>
    <w:rsid w:val="00EE28B3"/>
    <w:rsid w:val="00EE2F15"/>
    <w:rsid w:val="00EE36CB"/>
    <w:rsid w:val="00EE4371"/>
    <w:rsid w:val="00EE482D"/>
    <w:rsid w:val="00EE4EE7"/>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7536"/>
    <w:rsid w:val="00EF78D5"/>
    <w:rsid w:val="00EF7BF3"/>
    <w:rsid w:val="00F004B4"/>
    <w:rsid w:val="00F00562"/>
    <w:rsid w:val="00F0066C"/>
    <w:rsid w:val="00F00880"/>
    <w:rsid w:val="00F00C0E"/>
    <w:rsid w:val="00F00C3C"/>
    <w:rsid w:val="00F015F9"/>
    <w:rsid w:val="00F018F8"/>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BAE"/>
    <w:rsid w:val="00F0626E"/>
    <w:rsid w:val="00F063C4"/>
    <w:rsid w:val="00F06957"/>
    <w:rsid w:val="00F069C5"/>
    <w:rsid w:val="00F06A68"/>
    <w:rsid w:val="00F06B61"/>
    <w:rsid w:val="00F06E3B"/>
    <w:rsid w:val="00F07647"/>
    <w:rsid w:val="00F07BD7"/>
    <w:rsid w:val="00F07D70"/>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662"/>
    <w:rsid w:val="00F24B18"/>
    <w:rsid w:val="00F24C6B"/>
    <w:rsid w:val="00F24D45"/>
    <w:rsid w:val="00F25056"/>
    <w:rsid w:val="00F2537A"/>
    <w:rsid w:val="00F25B5C"/>
    <w:rsid w:val="00F25D49"/>
    <w:rsid w:val="00F26026"/>
    <w:rsid w:val="00F276EF"/>
    <w:rsid w:val="00F27D3B"/>
    <w:rsid w:val="00F3002C"/>
    <w:rsid w:val="00F3031A"/>
    <w:rsid w:val="00F306A3"/>
    <w:rsid w:val="00F3100A"/>
    <w:rsid w:val="00F310D7"/>
    <w:rsid w:val="00F3156E"/>
    <w:rsid w:val="00F3192B"/>
    <w:rsid w:val="00F31CAC"/>
    <w:rsid w:val="00F31F0A"/>
    <w:rsid w:val="00F3265A"/>
    <w:rsid w:val="00F32CB8"/>
    <w:rsid w:val="00F33936"/>
    <w:rsid w:val="00F33F7F"/>
    <w:rsid w:val="00F34127"/>
    <w:rsid w:val="00F3486D"/>
    <w:rsid w:val="00F348D8"/>
    <w:rsid w:val="00F35B8A"/>
    <w:rsid w:val="00F36002"/>
    <w:rsid w:val="00F36418"/>
    <w:rsid w:val="00F36D09"/>
    <w:rsid w:val="00F37044"/>
    <w:rsid w:val="00F3730A"/>
    <w:rsid w:val="00F3792F"/>
    <w:rsid w:val="00F37D4A"/>
    <w:rsid w:val="00F37DB7"/>
    <w:rsid w:val="00F37E38"/>
    <w:rsid w:val="00F37F8C"/>
    <w:rsid w:val="00F4062E"/>
    <w:rsid w:val="00F407BF"/>
    <w:rsid w:val="00F4081A"/>
    <w:rsid w:val="00F41364"/>
    <w:rsid w:val="00F41528"/>
    <w:rsid w:val="00F415EC"/>
    <w:rsid w:val="00F41828"/>
    <w:rsid w:val="00F41BA9"/>
    <w:rsid w:val="00F4259B"/>
    <w:rsid w:val="00F42C64"/>
    <w:rsid w:val="00F42D28"/>
    <w:rsid w:val="00F43650"/>
    <w:rsid w:val="00F43B10"/>
    <w:rsid w:val="00F43C9E"/>
    <w:rsid w:val="00F43F4E"/>
    <w:rsid w:val="00F44402"/>
    <w:rsid w:val="00F446C6"/>
    <w:rsid w:val="00F44786"/>
    <w:rsid w:val="00F448C4"/>
    <w:rsid w:val="00F44C0C"/>
    <w:rsid w:val="00F44FAE"/>
    <w:rsid w:val="00F45280"/>
    <w:rsid w:val="00F4572C"/>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FDB"/>
    <w:rsid w:val="00F517C6"/>
    <w:rsid w:val="00F51913"/>
    <w:rsid w:val="00F51962"/>
    <w:rsid w:val="00F51DB1"/>
    <w:rsid w:val="00F51FA3"/>
    <w:rsid w:val="00F52A26"/>
    <w:rsid w:val="00F52AF8"/>
    <w:rsid w:val="00F52ECC"/>
    <w:rsid w:val="00F53157"/>
    <w:rsid w:val="00F53A0E"/>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46E"/>
    <w:rsid w:val="00F76759"/>
    <w:rsid w:val="00F768D2"/>
    <w:rsid w:val="00F76E32"/>
    <w:rsid w:val="00F7758E"/>
    <w:rsid w:val="00F775C0"/>
    <w:rsid w:val="00F77735"/>
    <w:rsid w:val="00F77991"/>
    <w:rsid w:val="00F77A92"/>
    <w:rsid w:val="00F77C5E"/>
    <w:rsid w:val="00F80E67"/>
    <w:rsid w:val="00F81282"/>
    <w:rsid w:val="00F82F5E"/>
    <w:rsid w:val="00F835DC"/>
    <w:rsid w:val="00F83719"/>
    <w:rsid w:val="00F83A82"/>
    <w:rsid w:val="00F84125"/>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114F"/>
    <w:rsid w:val="00F91891"/>
    <w:rsid w:val="00F91A70"/>
    <w:rsid w:val="00F91EF3"/>
    <w:rsid w:val="00F93A78"/>
    <w:rsid w:val="00F93AB4"/>
    <w:rsid w:val="00F93B08"/>
    <w:rsid w:val="00F945D5"/>
    <w:rsid w:val="00F946E3"/>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2F31"/>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21ED"/>
    <w:rsid w:val="00FC2482"/>
    <w:rsid w:val="00FC2C8B"/>
    <w:rsid w:val="00FC2CF9"/>
    <w:rsid w:val="00FC3DED"/>
    <w:rsid w:val="00FC3E94"/>
    <w:rsid w:val="00FC47E0"/>
    <w:rsid w:val="00FC5271"/>
    <w:rsid w:val="00FC5AEB"/>
    <w:rsid w:val="00FC5AFB"/>
    <w:rsid w:val="00FC5DA5"/>
    <w:rsid w:val="00FC5E7E"/>
    <w:rsid w:val="00FC687F"/>
    <w:rsid w:val="00FC6C0F"/>
    <w:rsid w:val="00FC73A9"/>
    <w:rsid w:val="00FC7CC7"/>
    <w:rsid w:val="00FC7F14"/>
    <w:rsid w:val="00FD05D1"/>
    <w:rsid w:val="00FD06DB"/>
    <w:rsid w:val="00FD19A5"/>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656"/>
    <w:rsid w:val="00FE1C05"/>
    <w:rsid w:val="00FE1D53"/>
    <w:rsid w:val="00FE1E6E"/>
    <w:rsid w:val="00FE2A3B"/>
    <w:rsid w:val="00FE370F"/>
    <w:rsid w:val="00FE3A41"/>
    <w:rsid w:val="00FE4089"/>
    <w:rsid w:val="00FE44A2"/>
    <w:rsid w:val="00FE46A8"/>
    <w:rsid w:val="00FE4D66"/>
    <w:rsid w:val="00FE5905"/>
    <w:rsid w:val="00FE5FAC"/>
    <w:rsid w:val="00FE618E"/>
    <w:rsid w:val="00FE79CF"/>
    <w:rsid w:val="00FE7AB4"/>
    <w:rsid w:val="00FE7E22"/>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BF1"/>
    <w:rsid w:val="00FF5DE1"/>
    <w:rsid w:val="00FF5EA5"/>
    <w:rsid w:val="00FF65F4"/>
    <w:rsid w:val="00FF6A0E"/>
    <w:rsid w:val="00FF6B29"/>
    <w:rsid w:val="00FF6BF3"/>
    <w:rsid w:val="00FF70B7"/>
    <w:rsid w:val="00FF71F2"/>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Default Paragraph Font" w:uiPriority="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tabs>
        <w:tab w:val="clear" w:pos="1692"/>
      </w:tabs>
      <w:spacing w:before="240" w:after="60"/>
      <w:ind w:left="1151" w:hanging="1151"/>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table" w:customStyle="1" w:styleId="GridTable5Dark-Accent41">
    <w:name w:val="Grid Table 5 Dark - Accent 41"/>
    <w:basedOn w:val="TableNormal"/>
    <w:uiPriority w:val="50"/>
    <w:rsid w:val="00E75DB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character" w:customStyle="1" w:styleId="FooterChar">
    <w:name w:val="Footer Char"/>
    <w:basedOn w:val="DefaultParagraphFont"/>
    <w:link w:val="Footer"/>
    <w:uiPriority w:val="99"/>
    <w:rsid w:val="005A3B41"/>
    <w:rPr>
      <w:rFonts w:ascii="Arial" w:hAnsi="Arial"/>
      <w:sz w:val="18"/>
      <w:szCs w:val="24"/>
      <w:lang w:eastAsia="en-US"/>
    </w:rPr>
  </w:style>
  <w:style w:type="character" w:customStyle="1" w:styleId="Mention1">
    <w:name w:val="Mention1"/>
    <w:basedOn w:val="DefaultParagraphFont"/>
    <w:uiPriority w:val="99"/>
    <w:semiHidden/>
    <w:unhideWhenUsed/>
    <w:rsid w:val="00AD3A80"/>
    <w:rPr>
      <w:color w:val="2B579A"/>
      <w:shd w:val="clear" w:color="auto" w:fill="E6E6E6"/>
    </w:rPr>
  </w:style>
  <w:style w:type="character" w:customStyle="1" w:styleId="UnresolvedMention1">
    <w:name w:val="Unresolved Mention1"/>
    <w:basedOn w:val="DefaultParagraphFont"/>
    <w:uiPriority w:val="99"/>
    <w:semiHidden/>
    <w:unhideWhenUsed/>
    <w:rsid w:val="00E24FFB"/>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Default Paragraph Font" w:uiPriority="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tabs>
        <w:tab w:val="clear" w:pos="1692"/>
      </w:tabs>
      <w:spacing w:before="240" w:after="60"/>
      <w:ind w:left="1151" w:hanging="1151"/>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table" w:customStyle="1" w:styleId="GridTable5Dark-Accent41">
    <w:name w:val="Grid Table 5 Dark - Accent 41"/>
    <w:basedOn w:val="TableNormal"/>
    <w:uiPriority w:val="50"/>
    <w:rsid w:val="00E75DB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character" w:customStyle="1" w:styleId="FooterChar">
    <w:name w:val="Footer Char"/>
    <w:basedOn w:val="DefaultParagraphFont"/>
    <w:link w:val="Footer"/>
    <w:uiPriority w:val="99"/>
    <w:rsid w:val="005A3B41"/>
    <w:rPr>
      <w:rFonts w:ascii="Arial" w:hAnsi="Arial"/>
      <w:sz w:val="18"/>
      <w:szCs w:val="24"/>
      <w:lang w:eastAsia="en-US"/>
    </w:rPr>
  </w:style>
  <w:style w:type="character" w:customStyle="1" w:styleId="Mention1">
    <w:name w:val="Mention1"/>
    <w:basedOn w:val="DefaultParagraphFont"/>
    <w:uiPriority w:val="99"/>
    <w:semiHidden/>
    <w:unhideWhenUsed/>
    <w:rsid w:val="00AD3A80"/>
    <w:rPr>
      <w:color w:val="2B579A"/>
      <w:shd w:val="clear" w:color="auto" w:fill="E6E6E6"/>
    </w:rPr>
  </w:style>
  <w:style w:type="character" w:customStyle="1" w:styleId="UnresolvedMention1">
    <w:name w:val="Unresolved Mention1"/>
    <w:basedOn w:val="DefaultParagraphFont"/>
    <w:uiPriority w:val="99"/>
    <w:semiHidden/>
    <w:unhideWhenUsed/>
    <w:rsid w:val="00E24FF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59274389">
      <w:bodyDiv w:val="1"/>
      <w:marLeft w:val="0"/>
      <w:marRight w:val="0"/>
      <w:marTop w:val="0"/>
      <w:marBottom w:val="0"/>
      <w:divBdr>
        <w:top w:val="none" w:sz="0" w:space="0" w:color="auto"/>
        <w:left w:val="none" w:sz="0" w:space="0" w:color="auto"/>
        <w:bottom w:val="none" w:sz="0" w:space="0" w:color="auto"/>
        <w:right w:val="none" w:sz="0" w:space="0" w:color="auto"/>
      </w:divBdr>
    </w:div>
    <w:div w:id="165830807">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305179">
      <w:bodyDiv w:val="1"/>
      <w:marLeft w:val="0"/>
      <w:marRight w:val="0"/>
      <w:marTop w:val="0"/>
      <w:marBottom w:val="0"/>
      <w:divBdr>
        <w:top w:val="none" w:sz="0" w:space="0" w:color="auto"/>
        <w:left w:val="none" w:sz="0" w:space="0" w:color="auto"/>
        <w:bottom w:val="none" w:sz="0" w:space="0" w:color="auto"/>
        <w:right w:val="none" w:sz="0" w:space="0" w:color="auto"/>
      </w:divBdr>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60646780">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32758301">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5968994">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5362900">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02903973">
      <w:bodyDiv w:val="1"/>
      <w:marLeft w:val="0"/>
      <w:marRight w:val="0"/>
      <w:marTop w:val="0"/>
      <w:marBottom w:val="0"/>
      <w:divBdr>
        <w:top w:val="none" w:sz="0" w:space="0" w:color="auto"/>
        <w:left w:val="none" w:sz="0" w:space="0" w:color="auto"/>
        <w:bottom w:val="none" w:sz="0" w:space="0" w:color="auto"/>
        <w:right w:val="none" w:sz="0" w:space="0" w:color="auto"/>
      </w:divBdr>
    </w:div>
    <w:div w:id="755903157">
      <w:bodyDiv w:val="1"/>
      <w:marLeft w:val="0"/>
      <w:marRight w:val="0"/>
      <w:marTop w:val="0"/>
      <w:marBottom w:val="0"/>
      <w:divBdr>
        <w:top w:val="none" w:sz="0" w:space="0" w:color="auto"/>
        <w:left w:val="none" w:sz="0" w:space="0" w:color="auto"/>
        <w:bottom w:val="none" w:sz="0" w:space="0" w:color="auto"/>
        <w:right w:val="none" w:sz="0" w:space="0" w:color="auto"/>
      </w:divBdr>
    </w:div>
    <w:div w:id="758331167">
      <w:bodyDiv w:val="1"/>
      <w:marLeft w:val="0"/>
      <w:marRight w:val="0"/>
      <w:marTop w:val="0"/>
      <w:marBottom w:val="0"/>
      <w:divBdr>
        <w:top w:val="none" w:sz="0" w:space="0" w:color="auto"/>
        <w:left w:val="none" w:sz="0" w:space="0" w:color="auto"/>
        <w:bottom w:val="none" w:sz="0" w:space="0" w:color="auto"/>
        <w:right w:val="none" w:sz="0" w:space="0" w:color="auto"/>
      </w:divBdr>
    </w:div>
    <w:div w:id="762335004">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898132162">
      <w:bodyDiv w:val="1"/>
      <w:marLeft w:val="0"/>
      <w:marRight w:val="0"/>
      <w:marTop w:val="0"/>
      <w:marBottom w:val="0"/>
      <w:divBdr>
        <w:top w:val="none" w:sz="0" w:space="0" w:color="auto"/>
        <w:left w:val="none" w:sz="0" w:space="0" w:color="auto"/>
        <w:bottom w:val="none" w:sz="0" w:space="0" w:color="auto"/>
        <w:right w:val="none" w:sz="0" w:space="0" w:color="auto"/>
      </w:divBdr>
      <w:divsChild>
        <w:div w:id="1730376194">
          <w:marLeft w:val="2074"/>
          <w:marRight w:val="0"/>
          <w:marTop w:val="0"/>
          <w:marBottom w:val="0"/>
          <w:divBdr>
            <w:top w:val="none" w:sz="0" w:space="0" w:color="auto"/>
            <w:left w:val="none" w:sz="0" w:space="0" w:color="auto"/>
            <w:bottom w:val="none" w:sz="0" w:space="0" w:color="auto"/>
            <w:right w:val="none" w:sz="0" w:space="0" w:color="auto"/>
          </w:divBdr>
        </w:div>
        <w:div w:id="723333482">
          <w:marLeft w:val="2074"/>
          <w:marRight w:val="0"/>
          <w:marTop w:val="0"/>
          <w:marBottom w:val="0"/>
          <w:divBdr>
            <w:top w:val="none" w:sz="0" w:space="0" w:color="auto"/>
            <w:left w:val="none" w:sz="0" w:space="0" w:color="auto"/>
            <w:bottom w:val="none" w:sz="0" w:space="0" w:color="auto"/>
            <w:right w:val="none" w:sz="0" w:space="0" w:color="auto"/>
          </w:divBdr>
        </w:div>
      </w:divsChild>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28923700">
      <w:bodyDiv w:val="1"/>
      <w:marLeft w:val="0"/>
      <w:marRight w:val="0"/>
      <w:marTop w:val="0"/>
      <w:marBottom w:val="0"/>
      <w:divBdr>
        <w:top w:val="none" w:sz="0" w:space="0" w:color="auto"/>
        <w:left w:val="none" w:sz="0" w:space="0" w:color="auto"/>
        <w:bottom w:val="none" w:sz="0" w:space="0" w:color="auto"/>
        <w:right w:val="none" w:sz="0" w:space="0" w:color="auto"/>
      </w:divBdr>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966010871">
      <w:bodyDiv w:val="1"/>
      <w:marLeft w:val="0"/>
      <w:marRight w:val="0"/>
      <w:marTop w:val="0"/>
      <w:marBottom w:val="0"/>
      <w:divBdr>
        <w:top w:val="none" w:sz="0" w:space="0" w:color="auto"/>
        <w:left w:val="none" w:sz="0" w:space="0" w:color="auto"/>
        <w:bottom w:val="none" w:sz="0" w:space="0" w:color="auto"/>
        <w:right w:val="none" w:sz="0" w:space="0" w:color="auto"/>
      </w:divBdr>
    </w:div>
    <w:div w:id="1067458767">
      <w:bodyDiv w:val="1"/>
      <w:marLeft w:val="0"/>
      <w:marRight w:val="0"/>
      <w:marTop w:val="0"/>
      <w:marBottom w:val="0"/>
      <w:divBdr>
        <w:top w:val="none" w:sz="0" w:space="0" w:color="auto"/>
        <w:left w:val="none" w:sz="0" w:space="0" w:color="auto"/>
        <w:bottom w:val="none" w:sz="0" w:space="0" w:color="auto"/>
        <w:right w:val="none" w:sz="0" w:space="0" w:color="auto"/>
      </w:divBdr>
    </w:div>
    <w:div w:id="1078096637">
      <w:bodyDiv w:val="1"/>
      <w:marLeft w:val="0"/>
      <w:marRight w:val="0"/>
      <w:marTop w:val="0"/>
      <w:marBottom w:val="0"/>
      <w:divBdr>
        <w:top w:val="none" w:sz="0" w:space="0" w:color="auto"/>
        <w:left w:val="none" w:sz="0" w:space="0" w:color="auto"/>
        <w:bottom w:val="none" w:sz="0" w:space="0" w:color="auto"/>
        <w:right w:val="none" w:sz="0" w:space="0" w:color="auto"/>
      </w:divBdr>
    </w:div>
    <w:div w:id="1078283102">
      <w:bodyDiv w:val="1"/>
      <w:marLeft w:val="0"/>
      <w:marRight w:val="0"/>
      <w:marTop w:val="0"/>
      <w:marBottom w:val="0"/>
      <w:divBdr>
        <w:top w:val="none" w:sz="0" w:space="0" w:color="auto"/>
        <w:left w:val="none" w:sz="0" w:space="0" w:color="auto"/>
        <w:bottom w:val="none" w:sz="0" w:space="0" w:color="auto"/>
        <w:right w:val="none" w:sz="0" w:space="0" w:color="auto"/>
      </w:divBdr>
    </w:div>
    <w:div w:id="1091051950">
      <w:bodyDiv w:val="1"/>
      <w:marLeft w:val="0"/>
      <w:marRight w:val="0"/>
      <w:marTop w:val="0"/>
      <w:marBottom w:val="0"/>
      <w:divBdr>
        <w:top w:val="none" w:sz="0" w:space="0" w:color="auto"/>
        <w:left w:val="none" w:sz="0" w:space="0" w:color="auto"/>
        <w:bottom w:val="none" w:sz="0" w:space="0" w:color="auto"/>
        <w:right w:val="none" w:sz="0" w:space="0" w:color="auto"/>
      </w:divBdr>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174995817">
      <w:bodyDiv w:val="1"/>
      <w:marLeft w:val="0"/>
      <w:marRight w:val="0"/>
      <w:marTop w:val="0"/>
      <w:marBottom w:val="0"/>
      <w:divBdr>
        <w:top w:val="none" w:sz="0" w:space="0" w:color="auto"/>
        <w:left w:val="none" w:sz="0" w:space="0" w:color="auto"/>
        <w:bottom w:val="none" w:sz="0" w:space="0" w:color="auto"/>
        <w:right w:val="none" w:sz="0" w:space="0" w:color="auto"/>
      </w:divBdr>
    </w:div>
    <w:div w:id="1230455086">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46401432">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391880505">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476794780">
      <w:bodyDiv w:val="1"/>
      <w:marLeft w:val="0"/>
      <w:marRight w:val="0"/>
      <w:marTop w:val="0"/>
      <w:marBottom w:val="0"/>
      <w:divBdr>
        <w:top w:val="none" w:sz="0" w:space="0" w:color="auto"/>
        <w:left w:val="none" w:sz="0" w:space="0" w:color="auto"/>
        <w:bottom w:val="none" w:sz="0" w:space="0" w:color="auto"/>
        <w:right w:val="none" w:sz="0" w:space="0" w:color="auto"/>
      </w:divBdr>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27602208">
      <w:bodyDiv w:val="1"/>
      <w:marLeft w:val="0"/>
      <w:marRight w:val="0"/>
      <w:marTop w:val="0"/>
      <w:marBottom w:val="0"/>
      <w:divBdr>
        <w:top w:val="none" w:sz="0" w:space="0" w:color="auto"/>
        <w:left w:val="none" w:sz="0" w:space="0" w:color="auto"/>
        <w:bottom w:val="none" w:sz="0" w:space="0" w:color="auto"/>
        <w:right w:val="none" w:sz="0" w:space="0" w:color="auto"/>
      </w:divBdr>
      <w:divsChild>
        <w:div w:id="754205244">
          <w:marLeft w:val="1354"/>
          <w:marRight w:val="0"/>
          <w:marTop w:val="0"/>
          <w:marBottom w:val="0"/>
          <w:divBdr>
            <w:top w:val="none" w:sz="0" w:space="0" w:color="auto"/>
            <w:left w:val="none" w:sz="0" w:space="0" w:color="auto"/>
            <w:bottom w:val="none" w:sz="0" w:space="0" w:color="auto"/>
            <w:right w:val="none" w:sz="0" w:space="0" w:color="auto"/>
          </w:divBdr>
        </w:div>
        <w:div w:id="1062755327">
          <w:marLeft w:val="1354"/>
          <w:marRight w:val="0"/>
          <w:marTop w:val="0"/>
          <w:marBottom w:val="0"/>
          <w:divBdr>
            <w:top w:val="none" w:sz="0" w:space="0" w:color="auto"/>
            <w:left w:val="none" w:sz="0" w:space="0" w:color="auto"/>
            <w:bottom w:val="none" w:sz="0" w:space="0" w:color="auto"/>
            <w:right w:val="none" w:sz="0" w:space="0" w:color="auto"/>
          </w:divBdr>
        </w:div>
        <w:div w:id="2136214804">
          <w:marLeft w:val="1354"/>
          <w:marRight w:val="0"/>
          <w:marTop w:val="0"/>
          <w:marBottom w:val="0"/>
          <w:divBdr>
            <w:top w:val="none" w:sz="0" w:space="0" w:color="auto"/>
            <w:left w:val="none" w:sz="0" w:space="0" w:color="auto"/>
            <w:bottom w:val="none" w:sz="0" w:space="0" w:color="auto"/>
            <w:right w:val="none" w:sz="0" w:space="0" w:color="auto"/>
          </w:divBdr>
        </w:div>
      </w:divsChild>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2739067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68775069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88844602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066772">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24474698">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6.png"/><Relationship Id="rId7" Type="http://schemas.microsoft.com/office/2007/relationships/stylesWithEffects" Target="stylesWithEffects.xml"/><Relationship Id="rId12" Type="http://schemas.openxmlformats.org/officeDocument/2006/relationships/hyperlink" Target="https://ec.europa.eu/taxation_customs/business/union-customs-code_en" TargetMode="External"/><Relationship Id="rId17" Type="http://schemas.openxmlformats.org/officeDocument/2006/relationships/image" Target="media/image4.emf"/><Relationship Id="rId25" Type="http://schemas.openxmlformats.org/officeDocument/2006/relationships/hyperlink" Target="https://ec.europa.eu/taxation_customs/business/customs-procedures/customs-decisions_en"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oleObject2.bin"/><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s://ec.europa.eu/taxation_customs/business/customs-procedures/customs-decisions_en"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oleObject" Target="embeddings/oleObject3.bin"/><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itsmtaxud.europa.eu/businesspublisher/login.do?login=anonymous&amp;password=anonymous" TargetMode="External"/><Relationship Id="rId22" Type="http://schemas.openxmlformats.org/officeDocument/2006/relationships/image" Target="media/image7.emf"/><Relationship Id="rId27" Type="http://schemas.openxmlformats.org/officeDocument/2006/relationships/oleObject" Target="embeddings/oleObject4.bin"/><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54B00F-F593-482D-8469-6AC48ABF6467}"/>
</file>

<file path=customXml/itemProps2.xml><?xml version="1.0" encoding="utf-8"?>
<ds:datastoreItem xmlns:ds="http://schemas.openxmlformats.org/officeDocument/2006/customXml" ds:itemID="{8DFEB2CF-DBD2-4FAF-852C-1181CF7F3212}"/>
</file>

<file path=customXml/itemProps3.xml><?xml version="1.0" encoding="utf-8"?>
<ds:datastoreItem xmlns:ds="http://schemas.openxmlformats.org/officeDocument/2006/customXml" ds:itemID="{9743151E-BE4C-43FF-88C9-D58AEF3F0157}"/>
</file>

<file path=customXml/itemProps4.xml><?xml version="1.0" encoding="utf-8"?>
<ds:datastoreItem xmlns:ds="http://schemas.openxmlformats.org/officeDocument/2006/customXml" ds:itemID="{BDC25FCA-5811-4C51-B7DE-801454E723B5}"/>
</file>

<file path=docProps/app.xml><?xml version="1.0" encoding="utf-8"?>
<Properties xmlns="http://schemas.openxmlformats.org/officeDocument/2006/extended-properties" xmlns:vt="http://schemas.openxmlformats.org/officeDocument/2006/docPropsVTypes">
  <Template>Teplate</Template>
  <TotalTime>64</TotalTime>
  <Pages>18</Pages>
  <Words>5620</Words>
  <Characters>31347</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Company>ARHS</Company>
  <LinksUpToDate>false</LinksUpToDate>
  <CharactersWithSpaces>36894</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lastModifiedBy>Joachim Lucas</cp:lastModifiedBy>
  <cp:revision>23</cp:revision>
  <cp:lastPrinted>2010-08-20T08:44:00Z</cp:lastPrinted>
  <dcterms:created xsi:type="dcterms:W3CDTF">2018-06-01T12:38:00Z</dcterms:created>
  <dcterms:modified xsi:type="dcterms:W3CDTF">2018-11-09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